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8429D3" w14:textId="77777777" w:rsidR="00997FAF" w:rsidRDefault="00997FAF">
      <w:bookmarkStart w:id="0" w:name="_Hlk157486195"/>
      <w:bookmarkEnd w:id="0"/>
      <w:r w:rsidRPr="00997FAF">
        <w:rPr>
          <w:noProof/>
        </w:rPr>
        <w:drawing>
          <wp:anchor distT="0" distB="0" distL="114300" distR="114300" simplePos="0" relativeHeight="251659264" behindDoc="1" locked="0" layoutInCell="1" allowOverlap="1" wp14:anchorId="5F5D0457" wp14:editId="0E7C6349">
            <wp:simplePos x="0" y="0"/>
            <wp:positionH relativeFrom="column">
              <wp:posOffset>1000125</wp:posOffset>
            </wp:positionH>
            <wp:positionV relativeFrom="paragraph">
              <wp:posOffset>619125</wp:posOffset>
            </wp:positionV>
            <wp:extent cx="3924300" cy="1000125"/>
            <wp:effectExtent l="19050" t="0" r="0" b="0"/>
            <wp:wrapNone/>
            <wp:docPr id="2" name="Picture 2" descr="cwu_signature_nota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wu_signature_nota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4A4559BF" w14:textId="77777777" w:rsidR="00997FAF" w:rsidRPr="00997FAF" w:rsidRDefault="00997FAF" w:rsidP="00997FAF"/>
    <w:p w14:paraId="6190C2E9" w14:textId="77777777" w:rsidR="00997FAF" w:rsidRPr="00997FAF" w:rsidRDefault="00997FAF" w:rsidP="00997FAF"/>
    <w:p w14:paraId="09924C46" w14:textId="77777777" w:rsidR="00997FAF" w:rsidRDefault="00997FAF" w:rsidP="00997FAF"/>
    <w:p w14:paraId="4C84D4EC" w14:textId="77777777" w:rsidR="0003614B" w:rsidRDefault="00997FAF" w:rsidP="00997FAF">
      <w:pPr>
        <w:tabs>
          <w:tab w:val="left" w:pos="8025"/>
        </w:tabs>
      </w:pPr>
      <w:r>
        <w:tab/>
      </w:r>
    </w:p>
    <w:p w14:paraId="1EE9441E" w14:textId="77777777" w:rsidR="00997FAF" w:rsidRDefault="00997FAF" w:rsidP="00997FAF">
      <w:pPr>
        <w:tabs>
          <w:tab w:val="left" w:pos="8025"/>
        </w:tabs>
      </w:pPr>
    </w:p>
    <w:p w14:paraId="75E6F954" w14:textId="77777777" w:rsidR="00E8778F" w:rsidRDefault="00E8778F" w:rsidP="00997FAF">
      <w:pPr>
        <w:tabs>
          <w:tab w:val="left" w:pos="8025"/>
        </w:tabs>
      </w:pPr>
    </w:p>
    <w:p w14:paraId="38F801D4" w14:textId="77777777" w:rsidR="00266679" w:rsidRPr="00D42756" w:rsidRDefault="00266679" w:rsidP="00266679">
      <w:pPr>
        <w:keepLines/>
        <w:jc w:val="center"/>
        <w:rPr>
          <w:rFonts w:ascii="Arial" w:eastAsia="Calibri" w:hAnsi="Arial" w:cs="Arial"/>
          <w:color w:val="760014"/>
          <w:sz w:val="56"/>
          <w:szCs w:val="56"/>
        </w:rPr>
      </w:pPr>
      <w:r w:rsidRPr="00D42756">
        <w:rPr>
          <w:rFonts w:ascii="Arial" w:eastAsia="Calibri" w:hAnsi="Arial" w:cs="Arial"/>
          <w:color w:val="760014"/>
          <w:sz w:val="56"/>
          <w:szCs w:val="56"/>
        </w:rPr>
        <w:t>Enterprise Information Systems</w:t>
      </w:r>
    </w:p>
    <w:p w14:paraId="1D6AF4AA" w14:textId="77777777" w:rsidR="00266679" w:rsidRPr="00D42756" w:rsidRDefault="00266679" w:rsidP="00266679">
      <w:pPr>
        <w:keepLines/>
        <w:jc w:val="center"/>
        <w:rPr>
          <w:rFonts w:ascii="Arial" w:eastAsia="Calibri" w:hAnsi="Arial" w:cs="Arial"/>
          <w:color w:val="D40026"/>
          <w:sz w:val="20"/>
          <w:szCs w:val="20"/>
        </w:rPr>
      </w:pPr>
      <w:r w:rsidRPr="00D42756">
        <w:rPr>
          <w:rFonts w:ascii="Arial" w:eastAsia="Calibri" w:hAnsi="Arial" w:cs="Arial"/>
          <w:sz w:val="20"/>
          <w:szCs w:val="20"/>
        </w:rPr>
        <w:t xml:space="preserve">Financial Management  </w:t>
      </w:r>
      <w:r w:rsidRPr="00D42756">
        <w:rPr>
          <w:rFonts w:ascii="Arial" w:eastAsia="Calibri" w:hAnsi="Arial" w:cs="Arial"/>
          <w:color w:val="760014"/>
          <w:sz w:val="20"/>
          <w:szCs w:val="20"/>
        </w:rPr>
        <w:t xml:space="preserve"> </w:t>
      </w:r>
      <w:r w:rsidRPr="00D42756">
        <w:rPr>
          <w:rFonts w:ascii="Arial" w:eastAsia="Calibri" w:hAnsi="Arial" w:cs="Arial"/>
          <w:color w:val="760014"/>
          <w:sz w:val="20"/>
          <w:szCs w:val="20"/>
        </w:rPr>
        <w:sym w:font="CommonBullets" w:char="F02B"/>
      </w:r>
      <w:r w:rsidRPr="00D42756">
        <w:rPr>
          <w:rFonts w:ascii="Arial" w:eastAsia="Calibri" w:hAnsi="Arial" w:cs="Arial"/>
          <w:color w:val="8E0020"/>
          <w:sz w:val="20"/>
          <w:szCs w:val="20"/>
        </w:rPr>
        <w:t xml:space="preserve"> </w:t>
      </w:r>
      <w:r w:rsidRPr="00D42756">
        <w:rPr>
          <w:rFonts w:ascii="Arial" w:eastAsia="Calibri" w:hAnsi="Arial" w:cs="Arial"/>
          <w:sz w:val="20"/>
          <w:szCs w:val="20"/>
        </w:rPr>
        <w:t xml:space="preserve">  Human Resources    </w:t>
      </w:r>
      <w:r w:rsidRPr="00D42756">
        <w:rPr>
          <w:rFonts w:ascii="Arial" w:eastAsia="Calibri" w:hAnsi="Arial" w:cs="Arial"/>
          <w:color w:val="760014"/>
          <w:sz w:val="20"/>
          <w:szCs w:val="20"/>
        </w:rPr>
        <w:sym w:font="CommonBullets" w:char="F02B"/>
      </w:r>
      <w:r w:rsidRPr="00D42756">
        <w:rPr>
          <w:rFonts w:ascii="Arial" w:eastAsia="Calibri" w:hAnsi="Arial" w:cs="Arial"/>
          <w:color w:val="8E0020"/>
          <w:sz w:val="20"/>
          <w:szCs w:val="20"/>
        </w:rPr>
        <w:t xml:space="preserve"> </w:t>
      </w:r>
      <w:r w:rsidRPr="00D42756">
        <w:rPr>
          <w:rFonts w:ascii="Arial" w:eastAsia="Calibri" w:hAnsi="Arial" w:cs="Arial"/>
          <w:sz w:val="20"/>
          <w:szCs w:val="20"/>
        </w:rPr>
        <w:t xml:space="preserve">   Student Administration</w:t>
      </w:r>
    </w:p>
    <w:p w14:paraId="2B38DEA6" w14:textId="77777777" w:rsidR="00997FAF" w:rsidRDefault="00997FAF" w:rsidP="00997FAF">
      <w:pPr>
        <w:spacing w:after="0" w:line="240" w:lineRule="auto"/>
        <w:jc w:val="center"/>
        <w:rPr>
          <w:rFonts w:ascii="Arial" w:eastAsia="Times New Roman" w:hAnsi="Arial" w:cs="Arial"/>
          <w:b/>
          <w:bCs/>
          <w:sz w:val="20"/>
          <w:szCs w:val="24"/>
        </w:rPr>
      </w:pPr>
    </w:p>
    <w:p w14:paraId="3FC24552" w14:textId="77777777" w:rsidR="00997FAF" w:rsidRDefault="00997FAF" w:rsidP="00997FAF">
      <w:pPr>
        <w:spacing w:after="0" w:line="240" w:lineRule="auto"/>
        <w:jc w:val="center"/>
        <w:rPr>
          <w:rFonts w:ascii="Arial" w:eastAsia="Times New Roman" w:hAnsi="Arial" w:cs="Arial"/>
          <w:b/>
          <w:bCs/>
          <w:sz w:val="20"/>
          <w:szCs w:val="24"/>
        </w:rPr>
      </w:pPr>
    </w:p>
    <w:p w14:paraId="1AEA2B6A" w14:textId="77777777" w:rsidR="00997FAF" w:rsidRDefault="00997FAF" w:rsidP="00997FAF">
      <w:pPr>
        <w:spacing w:after="0" w:line="240" w:lineRule="auto"/>
        <w:jc w:val="center"/>
        <w:rPr>
          <w:rFonts w:ascii="Arial" w:eastAsia="Times New Roman" w:hAnsi="Arial" w:cs="Arial"/>
          <w:b/>
          <w:bCs/>
          <w:sz w:val="20"/>
          <w:szCs w:val="24"/>
        </w:rPr>
      </w:pPr>
    </w:p>
    <w:p w14:paraId="24904612" w14:textId="77777777" w:rsidR="00997FAF" w:rsidRDefault="00997FAF" w:rsidP="00997FAF">
      <w:pPr>
        <w:spacing w:after="0" w:line="240" w:lineRule="auto"/>
        <w:jc w:val="center"/>
        <w:rPr>
          <w:rFonts w:ascii="Arial" w:eastAsia="Times New Roman" w:hAnsi="Arial" w:cs="Arial"/>
          <w:b/>
          <w:bCs/>
          <w:sz w:val="20"/>
          <w:szCs w:val="24"/>
        </w:rPr>
      </w:pPr>
    </w:p>
    <w:p w14:paraId="4DDCDBBB" w14:textId="6F4188A6" w:rsidR="00997FAF" w:rsidRPr="006112A8" w:rsidRDefault="008A2749" w:rsidP="00997FAF">
      <w:pPr>
        <w:jc w:val="center"/>
        <w:rPr>
          <w:rFonts w:ascii="Arial" w:hAnsi="Arial" w:cs="Arial"/>
          <w:b/>
          <w:sz w:val="28"/>
          <w:szCs w:val="28"/>
        </w:rPr>
      </w:pPr>
      <w:r w:rsidRPr="006112A8">
        <w:rPr>
          <w:rFonts w:ascii="Arial" w:eastAsia="Times New Roman" w:hAnsi="Arial" w:cs="Arial"/>
          <w:b/>
          <w:bCs/>
          <w:sz w:val="28"/>
          <w:szCs w:val="28"/>
        </w:rPr>
        <w:t>Maintain Department Milestone Certificates</w:t>
      </w:r>
    </w:p>
    <w:p w14:paraId="2CE681CE" w14:textId="77777777" w:rsidR="00997FAF" w:rsidRPr="0017294D" w:rsidRDefault="00997FAF" w:rsidP="00997FAF">
      <w:pPr>
        <w:jc w:val="center"/>
        <w:rPr>
          <w:rFonts w:ascii="Arial" w:hAnsi="Arial" w:cs="Arial"/>
          <w:sz w:val="24"/>
          <w:szCs w:val="24"/>
        </w:rPr>
      </w:pPr>
      <w:r w:rsidRPr="0017294D">
        <w:rPr>
          <w:rFonts w:ascii="Arial" w:hAnsi="Arial" w:cs="Arial"/>
          <w:sz w:val="24"/>
          <w:szCs w:val="24"/>
        </w:rPr>
        <w:t>Business Process Guide</w:t>
      </w:r>
    </w:p>
    <w:p w14:paraId="220E92C1" w14:textId="77777777" w:rsidR="00997FAF" w:rsidRDefault="00997FAF">
      <w:r>
        <w:br w:type="page"/>
      </w:r>
    </w:p>
    <w:p w14:paraId="2420C491" w14:textId="77777777" w:rsidR="000326B8" w:rsidRDefault="000326B8" w:rsidP="00997FAF">
      <w:pPr>
        <w:ind w:firstLine="720"/>
        <w:rPr>
          <w:rFonts w:ascii="Arial" w:hAnsi="Arial" w:cs="Arial"/>
          <w:b/>
          <w:bCs/>
        </w:rPr>
      </w:pPr>
    </w:p>
    <w:p w14:paraId="1821A8F9" w14:textId="77777777" w:rsidR="00997FAF" w:rsidRPr="00B363A8" w:rsidRDefault="00997FAF" w:rsidP="00997FAF">
      <w:pPr>
        <w:ind w:firstLine="720"/>
        <w:rPr>
          <w:rFonts w:ascii="Arial" w:hAnsi="Arial" w:cs="Arial"/>
          <w:b/>
          <w:bCs/>
        </w:rPr>
      </w:pPr>
      <w:r w:rsidRPr="00B363A8">
        <w:rPr>
          <w:rFonts w:ascii="Arial" w:hAnsi="Arial" w:cs="Arial"/>
          <w:b/>
          <w:bCs/>
        </w:rPr>
        <w:t>Update Log</w:t>
      </w:r>
    </w:p>
    <w:p w14:paraId="5E5C1812" w14:textId="77777777" w:rsidR="00997FAF" w:rsidRPr="00D00EA6" w:rsidRDefault="00997FAF" w:rsidP="00997FAF">
      <w:pPr>
        <w:rPr>
          <w:rFonts w:ascii="Arial" w:hAnsi="Arial" w:cs="Arial"/>
        </w:rPr>
      </w:pPr>
    </w:p>
    <w:tbl>
      <w:tblPr>
        <w:tblW w:w="7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8"/>
        <w:gridCol w:w="4350"/>
        <w:gridCol w:w="1454"/>
      </w:tblGrid>
      <w:tr w:rsidR="00997FAF" w:rsidRPr="00D00EA6" w14:paraId="416F7F99" w14:textId="77777777" w:rsidTr="009C5C8F">
        <w:trPr>
          <w:cantSplit/>
          <w:tblHeader/>
          <w:jc w:val="center"/>
        </w:trPr>
        <w:tc>
          <w:tcPr>
            <w:tcW w:w="1288" w:type="dxa"/>
            <w:shd w:val="pct10" w:color="auto" w:fill="auto"/>
          </w:tcPr>
          <w:p w14:paraId="0E144C8C" w14:textId="77777777" w:rsidR="00997FAF" w:rsidRPr="00D00EA6" w:rsidRDefault="00997FAF" w:rsidP="009C5C8F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D00EA6">
              <w:rPr>
                <w:rFonts w:ascii="Arial" w:hAnsi="Arial" w:cs="Arial"/>
                <w:b/>
                <w:bCs/>
                <w:sz w:val="20"/>
              </w:rPr>
              <w:t>Date</w:t>
            </w:r>
          </w:p>
        </w:tc>
        <w:tc>
          <w:tcPr>
            <w:tcW w:w="4350" w:type="dxa"/>
            <w:shd w:val="pct10" w:color="auto" w:fill="auto"/>
          </w:tcPr>
          <w:p w14:paraId="3BC960D0" w14:textId="77777777" w:rsidR="00997FAF" w:rsidRPr="00D00EA6" w:rsidRDefault="00997FAF" w:rsidP="009C5C8F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D00EA6">
              <w:rPr>
                <w:rFonts w:ascii="Arial" w:hAnsi="Arial" w:cs="Arial"/>
                <w:b/>
                <w:bCs/>
                <w:sz w:val="20"/>
              </w:rPr>
              <w:t>Action</w:t>
            </w:r>
          </w:p>
        </w:tc>
        <w:tc>
          <w:tcPr>
            <w:tcW w:w="1454" w:type="dxa"/>
            <w:shd w:val="pct10" w:color="auto" w:fill="auto"/>
          </w:tcPr>
          <w:p w14:paraId="3793F01E" w14:textId="77777777" w:rsidR="00997FAF" w:rsidRPr="00D00EA6" w:rsidRDefault="00997FAF" w:rsidP="009C5C8F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D00EA6">
              <w:rPr>
                <w:rFonts w:ascii="Arial" w:hAnsi="Arial" w:cs="Arial"/>
                <w:b/>
                <w:bCs/>
                <w:sz w:val="20"/>
              </w:rPr>
              <w:t>Page(s)</w:t>
            </w:r>
          </w:p>
        </w:tc>
      </w:tr>
      <w:tr w:rsidR="00B33083" w:rsidRPr="00D00EA6" w14:paraId="71E338D9" w14:textId="77777777" w:rsidTr="009C5C8F">
        <w:trPr>
          <w:cantSplit/>
          <w:jc w:val="center"/>
        </w:trPr>
        <w:tc>
          <w:tcPr>
            <w:tcW w:w="1288" w:type="dxa"/>
          </w:tcPr>
          <w:p w14:paraId="6D7EDC1B" w14:textId="7D1E4816" w:rsidR="00B33083" w:rsidRPr="00B33083" w:rsidRDefault="0017294D" w:rsidP="00B330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1/29/2024</w:t>
            </w:r>
          </w:p>
        </w:tc>
        <w:tc>
          <w:tcPr>
            <w:tcW w:w="4350" w:type="dxa"/>
          </w:tcPr>
          <w:p w14:paraId="36CEFB9C" w14:textId="3626C81F" w:rsidR="00B33083" w:rsidRPr="00B33083" w:rsidRDefault="0017294D" w:rsidP="00B330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reation</w:t>
            </w:r>
          </w:p>
        </w:tc>
        <w:tc>
          <w:tcPr>
            <w:tcW w:w="1454" w:type="dxa"/>
          </w:tcPr>
          <w:p w14:paraId="3D9756A1" w14:textId="22D94620" w:rsidR="00B33083" w:rsidRPr="00B33083" w:rsidRDefault="0017294D" w:rsidP="00B33083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LL</w:t>
            </w:r>
          </w:p>
        </w:tc>
      </w:tr>
      <w:tr w:rsidR="00B33083" w:rsidRPr="00D00EA6" w14:paraId="37AB64C0" w14:textId="77777777" w:rsidTr="009C5C8F">
        <w:trPr>
          <w:cantSplit/>
          <w:jc w:val="center"/>
        </w:trPr>
        <w:tc>
          <w:tcPr>
            <w:tcW w:w="1288" w:type="dxa"/>
          </w:tcPr>
          <w:p w14:paraId="3508DF48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350" w:type="dxa"/>
          </w:tcPr>
          <w:p w14:paraId="306AB023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54" w:type="dxa"/>
          </w:tcPr>
          <w:p w14:paraId="07F40689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33083" w:rsidRPr="00D00EA6" w14:paraId="2C4B19FF" w14:textId="77777777" w:rsidTr="009C5C8F">
        <w:trPr>
          <w:cantSplit/>
          <w:jc w:val="center"/>
        </w:trPr>
        <w:tc>
          <w:tcPr>
            <w:tcW w:w="1288" w:type="dxa"/>
          </w:tcPr>
          <w:p w14:paraId="4544EF51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350" w:type="dxa"/>
          </w:tcPr>
          <w:p w14:paraId="009DE0E7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54" w:type="dxa"/>
          </w:tcPr>
          <w:p w14:paraId="43C9B5AA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33083" w:rsidRPr="00D00EA6" w14:paraId="0C623047" w14:textId="77777777" w:rsidTr="009C5C8F">
        <w:trPr>
          <w:cantSplit/>
          <w:jc w:val="center"/>
        </w:trPr>
        <w:tc>
          <w:tcPr>
            <w:tcW w:w="1288" w:type="dxa"/>
          </w:tcPr>
          <w:p w14:paraId="58310568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350" w:type="dxa"/>
          </w:tcPr>
          <w:p w14:paraId="6BA94257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54" w:type="dxa"/>
          </w:tcPr>
          <w:p w14:paraId="57630275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33083" w:rsidRPr="00D00EA6" w14:paraId="0FF4A2D9" w14:textId="77777777" w:rsidTr="009C5C8F">
        <w:trPr>
          <w:cantSplit/>
          <w:jc w:val="center"/>
        </w:trPr>
        <w:tc>
          <w:tcPr>
            <w:tcW w:w="1288" w:type="dxa"/>
          </w:tcPr>
          <w:p w14:paraId="2DE2CB3E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350" w:type="dxa"/>
          </w:tcPr>
          <w:p w14:paraId="709BCCE2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54" w:type="dxa"/>
          </w:tcPr>
          <w:p w14:paraId="240FDF42" w14:textId="77777777" w:rsidR="00B33083" w:rsidRPr="00B33083" w:rsidRDefault="00B33083" w:rsidP="00B33083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F90349" w:rsidRPr="00D00EA6" w14:paraId="60094CBA" w14:textId="77777777" w:rsidTr="009C5C8F">
        <w:trPr>
          <w:cantSplit/>
          <w:jc w:val="center"/>
        </w:trPr>
        <w:tc>
          <w:tcPr>
            <w:tcW w:w="1288" w:type="dxa"/>
          </w:tcPr>
          <w:p w14:paraId="37181754" w14:textId="77777777" w:rsidR="00F90349" w:rsidRPr="00B33083" w:rsidRDefault="00F90349" w:rsidP="009C5C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350" w:type="dxa"/>
          </w:tcPr>
          <w:p w14:paraId="3243C9B5" w14:textId="77777777" w:rsidR="00F90349" w:rsidRPr="00B33083" w:rsidRDefault="00F90349" w:rsidP="009C5C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54" w:type="dxa"/>
          </w:tcPr>
          <w:p w14:paraId="6D9DF693" w14:textId="77777777" w:rsidR="00F90349" w:rsidRPr="00B33083" w:rsidRDefault="00F90349" w:rsidP="009C5C8F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10E9B" w:rsidRPr="00D00EA6" w14:paraId="4376A103" w14:textId="77777777" w:rsidTr="009C5C8F">
        <w:trPr>
          <w:cantSplit/>
          <w:jc w:val="center"/>
        </w:trPr>
        <w:tc>
          <w:tcPr>
            <w:tcW w:w="1288" w:type="dxa"/>
          </w:tcPr>
          <w:p w14:paraId="5FD167FD" w14:textId="77777777" w:rsidR="00B10E9B" w:rsidRPr="00B33083" w:rsidRDefault="00B10E9B" w:rsidP="009C5C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350" w:type="dxa"/>
          </w:tcPr>
          <w:p w14:paraId="7F8F4EBD" w14:textId="77777777" w:rsidR="00B10E9B" w:rsidRPr="00B33083" w:rsidRDefault="00B10E9B" w:rsidP="009C5C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54" w:type="dxa"/>
          </w:tcPr>
          <w:p w14:paraId="37CCB633" w14:textId="77777777" w:rsidR="00B10E9B" w:rsidRPr="00B33083" w:rsidRDefault="00B10E9B" w:rsidP="009C5C8F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B10E9B" w:rsidRPr="00D00EA6" w14:paraId="12C7F252" w14:textId="77777777" w:rsidTr="009C5C8F">
        <w:trPr>
          <w:cantSplit/>
          <w:jc w:val="center"/>
        </w:trPr>
        <w:tc>
          <w:tcPr>
            <w:tcW w:w="1288" w:type="dxa"/>
          </w:tcPr>
          <w:p w14:paraId="390BCBCE" w14:textId="77777777" w:rsidR="00B10E9B" w:rsidRPr="00B33083" w:rsidRDefault="00B10E9B" w:rsidP="009C5C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350" w:type="dxa"/>
          </w:tcPr>
          <w:p w14:paraId="14965DE7" w14:textId="77777777" w:rsidR="00B10E9B" w:rsidRPr="00B33083" w:rsidRDefault="00B10E9B" w:rsidP="009C5C8F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54" w:type="dxa"/>
          </w:tcPr>
          <w:p w14:paraId="679D2601" w14:textId="77777777" w:rsidR="00B10E9B" w:rsidRPr="00B33083" w:rsidRDefault="00B10E9B" w:rsidP="009C5C8F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1BA7F43B" w14:textId="77777777" w:rsidR="00997FAF" w:rsidRPr="00D00EA6" w:rsidRDefault="00997FAF" w:rsidP="00997FAF">
      <w:pPr>
        <w:jc w:val="center"/>
        <w:rPr>
          <w:rFonts w:ascii="Arial" w:hAnsi="Arial" w:cs="Arial"/>
          <w:sz w:val="32"/>
        </w:rPr>
      </w:pPr>
    </w:p>
    <w:p w14:paraId="15513701" w14:textId="77777777" w:rsidR="000326B8" w:rsidRDefault="00997FAF" w:rsidP="00B363A8">
      <w:pPr>
        <w:jc w:val="center"/>
      </w:pPr>
      <w:r>
        <w:br w:type="page"/>
      </w:r>
    </w:p>
    <w:p w14:paraId="67B7E459" w14:textId="77777777" w:rsidR="000326B8" w:rsidRDefault="000326B8" w:rsidP="00B363A8">
      <w:pPr>
        <w:jc w:val="center"/>
      </w:pPr>
    </w:p>
    <w:p w14:paraId="14C01303" w14:textId="77777777" w:rsidR="00997FAF" w:rsidRDefault="00B363A8" w:rsidP="00B363A8">
      <w:pPr>
        <w:jc w:val="center"/>
        <w:rPr>
          <w:rFonts w:ascii="Arial" w:hAnsi="Arial" w:cs="Arial"/>
          <w:b/>
          <w:sz w:val="28"/>
          <w:szCs w:val="28"/>
        </w:rPr>
      </w:pPr>
      <w:r w:rsidRPr="00B363A8">
        <w:rPr>
          <w:rFonts w:ascii="Arial" w:hAnsi="Arial" w:cs="Arial"/>
          <w:b/>
          <w:sz w:val="28"/>
          <w:szCs w:val="28"/>
        </w:rPr>
        <w:t>Table of Contents</w:t>
      </w:r>
    </w:p>
    <w:p w14:paraId="27A6040D" w14:textId="77777777" w:rsidR="00CE4B8C" w:rsidRPr="00CE4B8C" w:rsidRDefault="00CE4B8C" w:rsidP="00B363A8">
      <w:pPr>
        <w:jc w:val="center"/>
        <w:rPr>
          <w:rFonts w:ascii="Arial" w:hAnsi="Arial" w:cs="Arial"/>
          <w:b/>
          <w:sz w:val="20"/>
          <w:szCs w:val="20"/>
        </w:rPr>
      </w:pPr>
    </w:p>
    <w:p w14:paraId="20A32AB3" w14:textId="7D099FB0" w:rsidR="00E00CA3" w:rsidRDefault="00C568E1">
      <w:pPr>
        <w:pStyle w:val="TOC1"/>
        <w:rPr>
          <w:rFonts w:asciiTheme="minorHAnsi" w:eastAsiaTheme="minorEastAsia" w:hAnsiTheme="minorHAnsi" w:cstheme="minorBidi"/>
          <w:noProof/>
          <w:kern w:val="2"/>
          <w:sz w:val="22"/>
          <w:szCs w:val="22"/>
          <w14:ligatures w14:val="standardContextual"/>
        </w:rPr>
      </w:pPr>
      <w:r w:rsidRPr="00CE4B8C">
        <w:rPr>
          <w:rFonts w:cs="Arial"/>
          <w:b/>
          <w:szCs w:val="20"/>
        </w:rPr>
        <w:fldChar w:fldCharType="begin"/>
      </w:r>
      <w:r w:rsidR="00CE4B8C" w:rsidRPr="00CE4B8C">
        <w:rPr>
          <w:rFonts w:cs="Arial"/>
          <w:b/>
          <w:szCs w:val="20"/>
        </w:rPr>
        <w:instrText xml:space="preserve"> TOC \o "1-3" \h \z \u </w:instrText>
      </w:r>
      <w:r w:rsidRPr="00CE4B8C">
        <w:rPr>
          <w:rFonts w:cs="Arial"/>
          <w:b/>
          <w:szCs w:val="20"/>
        </w:rPr>
        <w:fldChar w:fldCharType="separate"/>
      </w:r>
      <w:hyperlink w:anchor="_Toc157489271" w:history="1">
        <w:r w:rsidR="00E00CA3" w:rsidRPr="00D449FB">
          <w:rPr>
            <w:rStyle w:val="Hyperlink"/>
            <w:noProof/>
          </w:rPr>
          <w:t>Introduction</w:t>
        </w:r>
        <w:r w:rsidR="00E00CA3">
          <w:rPr>
            <w:noProof/>
            <w:webHidden/>
          </w:rPr>
          <w:tab/>
        </w:r>
        <w:r w:rsidR="00E00CA3">
          <w:rPr>
            <w:noProof/>
            <w:webHidden/>
          </w:rPr>
          <w:fldChar w:fldCharType="begin"/>
        </w:r>
        <w:r w:rsidR="00E00CA3">
          <w:rPr>
            <w:noProof/>
            <w:webHidden/>
          </w:rPr>
          <w:instrText xml:space="preserve"> PAGEREF _Toc157489271 \h </w:instrText>
        </w:r>
        <w:r w:rsidR="00E00CA3">
          <w:rPr>
            <w:noProof/>
            <w:webHidden/>
          </w:rPr>
        </w:r>
        <w:r w:rsidR="00E00CA3">
          <w:rPr>
            <w:noProof/>
            <w:webHidden/>
          </w:rPr>
          <w:fldChar w:fldCharType="separate"/>
        </w:r>
        <w:r w:rsidR="00E00CA3">
          <w:rPr>
            <w:noProof/>
            <w:webHidden/>
          </w:rPr>
          <w:t>4</w:t>
        </w:r>
        <w:r w:rsidR="00E00CA3">
          <w:rPr>
            <w:noProof/>
            <w:webHidden/>
          </w:rPr>
          <w:fldChar w:fldCharType="end"/>
        </w:r>
      </w:hyperlink>
    </w:p>
    <w:p w14:paraId="2EA9E461" w14:textId="03FDDDF5" w:rsidR="00E00CA3" w:rsidRDefault="004A20BE">
      <w:pPr>
        <w:pStyle w:val="TOC1"/>
        <w:rPr>
          <w:rFonts w:asciiTheme="minorHAnsi" w:eastAsiaTheme="minorEastAsia" w:hAnsiTheme="minorHAnsi" w:cstheme="minorBidi"/>
          <w:noProof/>
          <w:kern w:val="2"/>
          <w:sz w:val="22"/>
          <w:szCs w:val="22"/>
          <w14:ligatures w14:val="standardContextual"/>
        </w:rPr>
      </w:pPr>
      <w:hyperlink w:anchor="_Toc157489272" w:history="1">
        <w:r w:rsidR="00E00CA3" w:rsidRPr="00D449FB">
          <w:rPr>
            <w:rStyle w:val="Hyperlink"/>
            <w:rFonts w:cs="Arial"/>
            <w:noProof/>
          </w:rPr>
          <w:t>Overview</w:t>
        </w:r>
        <w:r w:rsidR="00E00CA3">
          <w:rPr>
            <w:noProof/>
            <w:webHidden/>
          </w:rPr>
          <w:tab/>
        </w:r>
        <w:r w:rsidR="00E00CA3">
          <w:rPr>
            <w:noProof/>
            <w:webHidden/>
          </w:rPr>
          <w:fldChar w:fldCharType="begin"/>
        </w:r>
        <w:r w:rsidR="00E00CA3">
          <w:rPr>
            <w:noProof/>
            <w:webHidden/>
          </w:rPr>
          <w:instrText xml:space="preserve"> PAGEREF _Toc157489272 \h </w:instrText>
        </w:r>
        <w:r w:rsidR="00E00CA3">
          <w:rPr>
            <w:noProof/>
            <w:webHidden/>
          </w:rPr>
        </w:r>
        <w:r w:rsidR="00E00CA3">
          <w:rPr>
            <w:noProof/>
            <w:webHidden/>
          </w:rPr>
          <w:fldChar w:fldCharType="separate"/>
        </w:r>
        <w:r w:rsidR="00E00CA3">
          <w:rPr>
            <w:noProof/>
            <w:webHidden/>
          </w:rPr>
          <w:t>5</w:t>
        </w:r>
        <w:r w:rsidR="00E00CA3">
          <w:rPr>
            <w:noProof/>
            <w:webHidden/>
          </w:rPr>
          <w:fldChar w:fldCharType="end"/>
        </w:r>
      </w:hyperlink>
    </w:p>
    <w:p w14:paraId="46AB1E6D" w14:textId="040BCF9F" w:rsidR="00E00CA3" w:rsidRDefault="004A20BE">
      <w:pPr>
        <w:pStyle w:val="TOC1"/>
        <w:rPr>
          <w:rFonts w:asciiTheme="minorHAnsi" w:eastAsiaTheme="minorEastAsia" w:hAnsiTheme="minorHAnsi" w:cstheme="minorBidi"/>
          <w:noProof/>
          <w:kern w:val="2"/>
          <w:sz w:val="22"/>
          <w:szCs w:val="22"/>
          <w14:ligatures w14:val="standardContextual"/>
        </w:rPr>
      </w:pPr>
      <w:hyperlink w:anchor="_Toc157489273" w:history="1">
        <w:r w:rsidR="00E00CA3" w:rsidRPr="00D449FB">
          <w:rPr>
            <w:rStyle w:val="Hyperlink"/>
            <w:rFonts w:cs="Arial"/>
            <w:noProof/>
          </w:rPr>
          <w:t>Before You Begin</w:t>
        </w:r>
        <w:r w:rsidR="00E00CA3">
          <w:rPr>
            <w:noProof/>
            <w:webHidden/>
          </w:rPr>
          <w:tab/>
        </w:r>
        <w:r w:rsidR="00E00CA3">
          <w:rPr>
            <w:noProof/>
            <w:webHidden/>
          </w:rPr>
          <w:fldChar w:fldCharType="begin"/>
        </w:r>
        <w:r w:rsidR="00E00CA3">
          <w:rPr>
            <w:noProof/>
            <w:webHidden/>
          </w:rPr>
          <w:instrText xml:space="preserve"> PAGEREF _Toc157489273 \h </w:instrText>
        </w:r>
        <w:r w:rsidR="00E00CA3">
          <w:rPr>
            <w:noProof/>
            <w:webHidden/>
          </w:rPr>
        </w:r>
        <w:r w:rsidR="00E00CA3">
          <w:rPr>
            <w:noProof/>
            <w:webHidden/>
          </w:rPr>
          <w:fldChar w:fldCharType="separate"/>
        </w:r>
        <w:r w:rsidR="00E00CA3">
          <w:rPr>
            <w:noProof/>
            <w:webHidden/>
          </w:rPr>
          <w:t>5</w:t>
        </w:r>
        <w:r w:rsidR="00E00CA3">
          <w:rPr>
            <w:noProof/>
            <w:webHidden/>
          </w:rPr>
          <w:fldChar w:fldCharType="end"/>
        </w:r>
      </w:hyperlink>
    </w:p>
    <w:p w14:paraId="2DBB167D" w14:textId="1A1C2394" w:rsidR="00E00CA3" w:rsidRDefault="004A20BE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7489274" w:history="1">
        <w:r w:rsidR="00E00CA3" w:rsidRPr="00D449FB">
          <w:rPr>
            <w:rStyle w:val="Hyperlink"/>
            <w:rFonts w:ascii="Arial" w:hAnsi="Arial"/>
            <w:noProof/>
          </w:rPr>
          <w:t>Prerequisites and Assumptions</w:t>
        </w:r>
        <w:r w:rsidR="00E00CA3">
          <w:rPr>
            <w:noProof/>
            <w:webHidden/>
          </w:rPr>
          <w:tab/>
        </w:r>
        <w:r w:rsidR="00E00CA3">
          <w:rPr>
            <w:noProof/>
            <w:webHidden/>
          </w:rPr>
          <w:fldChar w:fldCharType="begin"/>
        </w:r>
        <w:r w:rsidR="00E00CA3">
          <w:rPr>
            <w:noProof/>
            <w:webHidden/>
          </w:rPr>
          <w:instrText xml:space="preserve"> PAGEREF _Toc157489274 \h </w:instrText>
        </w:r>
        <w:r w:rsidR="00E00CA3">
          <w:rPr>
            <w:noProof/>
            <w:webHidden/>
          </w:rPr>
        </w:r>
        <w:r w:rsidR="00E00CA3">
          <w:rPr>
            <w:noProof/>
            <w:webHidden/>
          </w:rPr>
          <w:fldChar w:fldCharType="separate"/>
        </w:r>
        <w:r w:rsidR="00E00CA3">
          <w:rPr>
            <w:noProof/>
            <w:webHidden/>
          </w:rPr>
          <w:t>5</w:t>
        </w:r>
        <w:r w:rsidR="00E00CA3">
          <w:rPr>
            <w:noProof/>
            <w:webHidden/>
          </w:rPr>
          <w:fldChar w:fldCharType="end"/>
        </w:r>
      </w:hyperlink>
    </w:p>
    <w:p w14:paraId="7D5A798C" w14:textId="3726F195" w:rsidR="00E00CA3" w:rsidRDefault="004A20BE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7489275" w:history="1">
        <w:r w:rsidR="00E00CA3" w:rsidRPr="00D449FB">
          <w:rPr>
            <w:rStyle w:val="Hyperlink"/>
            <w:rFonts w:ascii="Arial" w:hAnsi="Arial"/>
            <w:noProof/>
          </w:rPr>
          <w:t>Other Materials Needed</w:t>
        </w:r>
        <w:r w:rsidR="00E00CA3">
          <w:rPr>
            <w:noProof/>
            <w:webHidden/>
          </w:rPr>
          <w:tab/>
        </w:r>
        <w:r w:rsidR="00E00CA3">
          <w:rPr>
            <w:noProof/>
            <w:webHidden/>
          </w:rPr>
          <w:fldChar w:fldCharType="begin"/>
        </w:r>
        <w:r w:rsidR="00E00CA3">
          <w:rPr>
            <w:noProof/>
            <w:webHidden/>
          </w:rPr>
          <w:instrText xml:space="preserve"> PAGEREF _Toc157489275 \h </w:instrText>
        </w:r>
        <w:r w:rsidR="00E00CA3">
          <w:rPr>
            <w:noProof/>
            <w:webHidden/>
          </w:rPr>
        </w:r>
        <w:r w:rsidR="00E00CA3">
          <w:rPr>
            <w:noProof/>
            <w:webHidden/>
          </w:rPr>
          <w:fldChar w:fldCharType="separate"/>
        </w:r>
        <w:r w:rsidR="00E00CA3">
          <w:rPr>
            <w:noProof/>
            <w:webHidden/>
          </w:rPr>
          <w:t>5</w:t>
        </w:r>
        <w:r w:rsidR="00E00CA3">
          <w:rPr>
            <w:noProof/>
            <w:webHidden/>
          </w:rPr>
          <w:fldChar w:fldCharType="end"/>
        </w:r>
      </w:hyperlink>
    </w:p>
    <w:p w14:paraId="12F5DC49" w14:textId="13CF6AA0" w:rsidR="00E00CA3" w:rsidRDefault="004A20BE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7489276" w:history="1">
        <w:r w:rsidR="00E00CA3" w:rsidRPr="00D449FB">
          <w:rPr>
            <w:rStyle w:val="Hyperlink"/>
            <w:rFonts w:ascii="Arial" w:hAnsi="Arial"/>
            <w:noProof/>
          </w:rPr>
          <w:t>A. Adding a Milestone (First Time)</w:t>
        </w:r>
        <w:r w:rsidR="00E00CA3">
          <w:rPr>
            <w:noProof/>
            <w:webHidden/>
          </w:rPr>
          <w:tab/>
        </w:r>
        <w:r w:rsidR="00E00CA3">
          <w:rPr>
            <w:noProof/>
            <w:webHidden/>
          </w:rPr>
          <w:fldChar w:fldCharType="begin"/>
        </w:r>
        <w:r w:rsidR="00E00CA3">
          <w:rPr>
            <w:noProof/>
            <w:webHidden/>
          </w:rPr>
          <w:instrText xml:space="preserve"> PAGEREF _Toc157489276 \h </w:instrText>
        </w:r>
        <w:r w:rsidR="00E00CA3">
          <w:rPr>
            <w:noProof/>
            <w:webHidden/>
          </w:rPr>
        </w:r>
        <w:r w:rsidR="00E00CA3">
          <w:rPr>
            <w:noProof/>
            <w:webHidden/>
          </w:rPr>
          <w:fldChar w:fldCharType="separate"/>
        </w:r>
        <w:r w:rsidR="00E00CA3">
          <w:rPr>
            <w:noProof/>
            <w:webHidden/>
          </w:rPr>
          <w:t>6</w:t>
        </w:r>
        <w:r w:rsidR="00E00CA3">
          <w:rPr>
            <w:noProof/>
            <w:webHidden/>
          </w:rPr>
          <w:fldChar w:fldCharType="end"/>
        </w:r>
      </w:hyperlink>
    </w:p>
    <w:p w14:paraId="7D1089B3" w14:textId="427D26E7" w:rsidR="00E00CA3" w:rsidRDefault="004A20BE">
      <w:pPr>
        <w:pStyle w:val="TOC2"/>
        <w:tabs>
          <w:tab w:val="right" w:leader="dot" w:pos="9350"/>
        </w:tabs>
        <w:rPr>
          <w:rFonts w:eastAsiaTheme="minorEastAsia"/>
          <w:noProof/>
          <w:kern w:val="2"/>
          <w14:ligatures w14:val="standardContextual"/>
        </w:rPr>
      </w:pPr>
      <w:hyperlink w:anchor="_Toc157489277" w:history="1">
        <w:r w:rsidR="00E00CA3" w:rsidRPr="00D449FB">
          <w:rPr>
            <w:rStyle w:val="Hyperlink"/>
            <w:rFonts w:ascii="Arial" w:hAnsi="Arial"/>
            <w:noProof/>
          </w:rPr>
          <w:t>B. Updating a CWU Certificate Milestone</w:t>
        </w:r>
        <w:r w:rsidR="00E00CA3">
          <w:rPr>
            <w:noProof/>
            <w:webHidden/>
          </w:rPr>
          <w:tab/>
        </w:r>
        <w:r w:rsidR="00E00CA3">
          <w:rPr>
            <w:noProof/>
            <w:webHidden/>
          </w:rPr>
          <w:fldChar w:fldCharType="begin"/>
        </w:r>
        <w:r w:rsidR="00E00CA3">
          <w:rPr>
            <w:noProof/>
            <w:webHidden/>
          </w:rPr>
          <w:instrText xml:space="preserve"> PAGEREF _Toc157489277 \h </w:instrText>
        </w:r>
        <w:r w:rsidR="00E00CA3">
          <w:rPr>
            <w:noProof/>
            <w:webHidden/>
          </w:rPr>
        </w:r>
        <w:r w:rsidR="00E00CA3">
          <w:rPr>
            <w:noProof/>
            <w:webHidden/>
          </w:rPr>
          <w:fldChar w:fldCharType="separate"/>
        </w:r>
        <w:r w:rsidR="00E00CA3">
          <w:rPr>
            <w:noProof/>
            <w:webHidden/>
          </w:rPr>
          <w:t>10</w:t>
        </w:r>
        <w:r w:rsidR="00E00CA3">
          <w:rPr>
            <w:noProof/>
            <w:webHidden/>
          </w:rPr>
          <w:fldChar w:fldCharType="end"/>
        </w:r>
      </w:hyperlink>
    </w:p>
    <w:p w14:paraId="63347BF8" w14:textId="7E7F862B" w:rsidR="00CE4B8C" w:rsidRDefault="00C568E1" w:rsidP="00B363A8">
      <w:pPr>
        <w:jc w:val="center"/>
        <w:rPr>
          <w:rFonts w:ascii="Arial" w:hAnsi="Arial" w:cs="Arial"/>
          <w:b/>
          <w:sz w:val="28"/>
          <w:szCs w:val="28"/>
        </w:rPr>
      </w:pPr>
      <w:r w:rsidRPr="00CE4B8C">
        <w:rPr>
          <w:rFonts w:ascii="Arial" w:hAnsi="Arial" w:cs="Arial"/>
          <w:b/>
          <w:sz w:val="20"/>
          <w:szCs w:val="20"/>
        </w:rPr>
        <w:fldChar w:fldCharType="end"/>
      </w:r>
    </w:p>
    <w:p w14:paraId="6F84C06B" w14:textId="77777777" w:rsidR="00B33083" w:rsidRDefault="00CE4B8C" w:rsidP="00B363A8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</w:t>
      </w:r>
    </w:p>
    <w:p w14:paraId="52D6B537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11F2F200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303A9682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52ACCF05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4A8ECBD5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632E7C20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095CB7FD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450B08A7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5357BACB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67A5EC90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637142F3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0B226109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40F15A4E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0622397B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6A03E0AC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31CF2125" w14:textId="77777777" w:rsidR="00B33083" w:rsidRDefault="00B33083" w:rsidP="00B363A8">
      <w:pPr>
        <w:jc w:val="center"/>
        <w:rPr>
          <w:rFonts w:ascii="Arial" w:hAnsi="Arial" w:cs="Arial"/>
          <w:b/>
          <w:sz w:val="28"/>
          <w:szCs w:val="28"/>
        </w:rPr>
      </w:pPr>
    </w:p>
    <w:p w14:paraId="7237492D" w14:textId="77777777" w:rsidR="00997FAF" w:rsidRDefault="00997FAF" w:rsidP="00997FAF">
      <w:pPr>
        <w:pStyle w:val="IntroHeading"/>
        <w:rPr>
          <w:rFonts w:ascii="Arial" w:hAnsi="Arial"/>
          <w:sz w:val="28"/>
          <w:szCs w:val="28"/>
        </w:rPr>
      </w:pPr>
      <w:bookmarkStart w:id="1" w:name="_Toc177872827"/>
      <w:bookmarkStart w:id="2" w:name="_Toc298412252"/>
      <w:bookmarkStart w:id="3" w:name="_Toc301428800"/>
      <w:bookmarkStart w:id="4" w:name="_Toc303062998"/>
      <w:bookmarkStart w:id="5" w:name="_Toc157489271"/>
      <w:r w:rsidRPr="00B363A8">
        <w:rPr>
          <w:rFonts w:ascii="Arial" w:hAnsi="Arial"/>
          <w:sz w:val="28"/>
          <w:szCs w:val="28"/>
        </w:rPr>
        <w:t>Introduction</w:t>
      </w:r>
      <w:bookmarkEnd w:id="1"/>
      <w:bookmarkEnd w:id="2"/>
      <w:bookmarkEnd w:id="3"/>
      <w:bookmarkEnd w:id="4"/>
      <w:bookmarkEnd w:id="5"/>
    </w:p>
    <w:p w14:paraId="4DFF4127" w14:textId="77777777" w:rsidR="003327C6" w:rsidRPr="00B363A8" w:rsidRDefault="003327C6" w:rsidP="00997FAF">
      <w:pPr>
        <w:pStyle w:val="IntroHeading"/>
        <w:rPr>
          <w:rFonts w:ascii="Arial" w:hAnsi="Arial"/>
          <w:sz w:val="28"/>
          <w:szCs w:val="28"/>
        </w:rPr>
      </w:pPr>
    </w:p>
    <w:p w14:paraId="54734E1B" w14:textId="60389ABE" w:rsidR="00997FAF" w:rsidRDefault="00997FAF" w:rsidP="00997FAF">
      <w:pPr>
        <w:pStyle w:val="IntroSub-Heading"/>
        <w:ind w:left="360"/>
        <w:rPr>
          <w:rFonts w:ascii="Arial" w:hAnsi="Arial"/>
        </w:rPr>
      </w:pPr>
      <w:bookmarkStart w:id="6" w:name="_Toc298412253"/>
      <w:r w:rsidRPr="00997FAF">
        <w:rPr>
          <w:rFonts w:ascii="Arial" w:hAnsi="Arial"/>
        </w:rPr>
        <w:t>Visio Diagram</w:t>
      </w:r>
      <w:bookmarkEnd w:id="6"/>
    </w:p>
    <w:p w14:paraId="579982CB" w14:textId="78FE5D93" w:rsidR="00554065" w:rsidRDefault="00DF158D" w:rsidP="00997FAF">
      <w:pPr>
        <w:pStyle w:val="IntroSub-Heading"/>
        <w:ind w:left="360"/>
        <w:rPr>
          <w:rFonts w:ascii="Arial" w:hAnsi="Arial"/>
        </w:rPr>
      </w:pPr>
      <w:r>
        <w:object w:dxaOrig="11025" w:dyaOrig="5625" w14:anchorId="373B80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9.25pt" o:ole="">
            <v:imagedata r:id="rId12" o:title=""/>
          </v:shape>
          <o:OLEObject Type="Embed" ProgID="Visio.Drawing.11" ShapeID="_x0000_i1025" DrawAspect="Content" ObjectID="_1773559838" r:id="rId13"/>
        </w:object>
      </w:r>
    </w:p>
    <w:p w14:paraId="668852F3" w14:textId="77777777" w:rsidR="00CE4B8C" w:rsidRDefault="00CE4B8C" w:rsidP="00997FAF">
      <w:pPr>
        <w:pStyle w:val="IntroSub-Heading"/>
        <w:ind w:left="360"/>
        <w:rPr>
          <w:rFonts w:ascii="Arial" w:hAnsi="Arial"/>
        </w:rPr>
      </w:pPr>
    </w:p>
    <w:p w14:paraId="16E318C2" w14:textId="77777777" w:rsidR="00CE4B8C" w:rsidRPr="00997FAF" w:rsidRDefault="00CE4B8C" w:rsidP="00997FAF">
      <w:pPr>
        <w:pStyle w:val="IntroSub-Heading"/>
        <w:ind w:left="360"/>
        <w:rPr>
          <w:rFonts w:ascii="Arial" w:hAnsi="Arial"/>
        </w:rPr>
      </w:pPr>
    </w:p>
    <w:p w14:paraId="21399435" w14:textId="77777777" w:rsidR="007F4B1E" w:rsidRDefault="007F4B1E"/>
    <w:p w14:paraId="38F784E7" w14:textId="77777777" w:rsidR="007F4B1E" w:rsidRDefault="007F4B1E"/>
    <w:p w14:paraId="0AB26EFC" w14:textId="77777777" w:rsidR="00B363A8" w:rsidRDefault="00B363A8">
      <w:r>
        <w:br w:type="page"/>
      </w:r>
    </w:p>
    <w:p w14:paraId="7A585D96" w14:textId="77777777" w:rsidR="000326B8" w:rsidRDefault="000326B8" w:rsidP="00B363A8">
      <w:pPr>
        <w:pStyle w:val="Heading1"/>
        <w:rPr>
          <w:rFonts w:ascii="Arial" w:eastAsia="Times New Roman" w:hAnsi="Arial" w:cs="Arial"/>
          <w:color w:val="auto"/>
        </w:rPr>
      </w:pPr>
      <w:bookmarkStart w:id="7" w:name="_Toc36964488"/>
      <w:bookmarkStart w:id="8" w:name="_Toc173897221"/>
      <w:bookmarkStart w:id="9" w:name="_Toc301428801"/>
      <w:bookmarkStart w:id="10" w:name="_Toc303062999"/>
    </w:p>
    <w:p w14:paraId="2B0B2B7F" w14:textId="77777777" w:rsidR="00B363A8" w:rsidRPr="00B363A8" w:rsidRDefault="00B363A8" w:rsidP="00B363A8">
      <w:pPr>
        <w:pStyle w:val="Heading1"/>
        <w:rPr>
          <w:rFonts w:ascii="Arial" w:eastAsia="Times New Roman" w:hAnsi="Arial" w:cs="Arial"/>
          <w:color w:val="auto"/>
        </w:rPr>
      </w:pPr>
      <w:bookmarkStart w:id="11" w:name="_Toc157489272"/>
      <w:r w:rsidRPr="00B363A8">
        <w:rPr>
          <w:rFonts w:ascii="Arial" w:eastAsia="Times New Roman" w:hAnsi="Arial" w:cs="Arial"/>
          <w:color w:val="auto"/>
        </w:rPr>
        <w:t>Overview</w:t>
      </w:r>
      <w:bookmarkEnd w:id="7"/>
      <w:bookmarkEnd w:id="8"/>
      <w:bookmarkEnd w:id="9"/>
      <w:bookmarkEnd w:id="10"/>
      <w:bookmarkEnd w:id="11"/>
    </w:p>
    <w:p w14:paraId="66905F1B" w14:textId="77777777" w:rsidR="00B363A8" w:rsidRPr="00B2784C" w:rsidRDefault="00B363A8" w:rsidP="00B363A8">
      <w:pPr>
        <w:pStyle w:val="Normal6ptspacing"/>
        <w:rPr>
          <w:rFonts w:cs="Arial"/>
          <w:szCs w:val="20"/>
        </w:rPr>
      </w:pPr>
    </w:p>
    <w:p w14:paraId="4B9D82F2" w14:textId="7E5B9FFA" w:rsidR="00B33083" w:rsidRDefault="00F107CF" w:rsidP="00B33083">
      <w:pPr>
        <w:pStyle w:val="Normal6ptspacing"/>
      </w:pPr>
      <w:r>
        <w:t xml:space="preserve">Milestones are used for two reasons, track certificate completions and </w:t>
      </w:r>
      <w:r w:rsidR="00DE3B2F">
        <w:t>test placements</w:t>
      </w:r>
      <w:r w:rsidR="00F950BE">
        <w:t xml:space="preserve"> in English and Math. </w:t>
      </w:r>
      <w:r w:rsidR="00DE3B2F">
        <w:t xml:space="preserve">This guide is intended </w:t>
      </w:r>
      <w:r w:rsidR="00FE4D0E">
        <w:t>to give instructions on how to manage milestones for department certificates.</w:t>
      </w:r>
    </w:p>
    <w:p w14:paraId="7F132287" w14:textId="715ED8F6" w:rsidR="00DA6225" w:rsidRPr="0043381D" w:rsidRDefault="00DA6225" w:rsidP="00DA6225">
      <w:pPr>
        <w:pStyle w:val="Normal6ptspacing"/>
        <w:rPr>
          <w:b/>
          <w:bCs w:val="0"/>
          <w:u w:val="single"/>
        </w:rPr>
      </w:pPr>
      <w:r w:rsidRPr="0043381D">
        <w:rPr>
          <w:b/>
          <w:bCs w:val="0"/>
          <w:u w:val="single"/>
        </w:rPr>
        <w:t>Certificate programs</w:t>
      </w:r>
    </w:p>
    <w:p w14:paraId="1C209818" w14:textId="0B8291B7" w:rsidR="00DA6225" w:rsidRDefault="0043381D" w:rsidP="0043381D">
      <w:pPr>
        <w:pStyle w:val="Normal6ptspacing"/>
        <w:numPr>
          <w:ilvl w:val="0"/>
          <w:numId w:val="16"/>
        </w:numPr>
      </w:pPr>
      <w:r>
        <w:t>Milestones are used t</w:t>
      </w:r>
      <w:r w:rsidR="00DA6225">
        <w:t xml:space="preserve">o record a student’s achievement of College Supported, Collaborative and Continuing Education Certificates.  </w:t>
      </w:r>
    </w:p>
    <w:p w14:paraId="29779EB9" w14:textId="3CCA6DE2" w:rsidR="00DA6225" w:rsidRDefault="0043381D" w:rsidP="0043381D">
      <w:pPr>
        <w:pStyle w:val="Normal6ptspacing"/>
        <w:numPr>
          <w:ilvl w:val="0"/>
          <w:numId w:val="16"/>
        </w:numPr>
      </w:pPr>
      <w:r>
        <w:t xml:space="preserve">Milestones are </w:t>
      </w:r>
      <w:r w:rsidR="00DA6225">
        <w:t>assigned</w:t>
      </w:r>
      <w:r>
        <w:t xml:space="preserve">, </w:t>
      </w:r>
      <w:r w:rsidR="00024600">
        <w:t>managed,</w:t>
      </w:r>
      <w:r>
        <w:t xml:space="preserve"> and maintained </w:t>
      </w:r>
      <w:r w:rsidR="00DA6225">
        <w:t xml:space="preserve">manually </w:t>
      </w:r>
      <w:r w:rsidR="00BA1760">
        <w:t xml:space="preserve">by the </w:t>
      </w:r>
      <w:r w:rsidR="00DA6225">
        <w:t>departments</w:t>
      </w:r>
      <w:r w:rsidR="00BA1760">
        <w:t xml:space="preserve"> responsible for the certificate program</w:t>
      </w:r>
      <w:r w:rsidR="00024600">
        <w:t>.</w:t>
      </w:r>
    </w:p>
    <w:p w14:paraId="1EBAEE94" w14:textId="77777777" w:rsidR="00884D59" w:rsidRDefault="00DA6225" w:rsidP="0043381D">
      <w:pPr>
        <w:pStyle w:val="Normal6ptspacing"/>
        <w:numPr>
          <w:ilvl w:val="0"/>
          <w:numId w:val="16"/>
        </w:numPr>
      </w:pPr>
      <w:r>
        <w:t xml:space="preserve">Milestones </w:t>
      </w:r>
      <w:r w:rsidR="00BA1760">
        <w:t xml:space="preserve">used for certificates </w:t>
      </w:r>
      <w:r w:rsidR="00884D59">
        <w:t xml:space="preserve">are set up to </w:t>
      </w:r>
      <w:r>
        <w:t xml:space="preserve">appear on the student’s </w:t>
      </w:r>
      <w:r w:rsidR="00884D59">
        <w:t>o</w:t>
      </w:r>
      <w:r>
        <w:t xml:space="preserve">fficial transcript. </w:t>
      </w:r>
    </w:p>
    <w:p w14:paraId="74B56C95" w14:textId="34B9E2DA" w:rsidR="00B33083" w:rsidRDefault="00DA6225" w:rsidP="00B33083">
      <w:pPr>
        <w:pStyle w:val="Normal6ptspacing"/>
        <w:numPr>
          <w:ilvl w:val="1"/>
          <w:numId w:val="16"/>
        </w:numPr>
      </w:pPr>
      <w:r>
        <w:t xml:space="preserve">Only </w:t>
      </w:r>
      <w:r w:rsidR="00024600">
        <w:t xml:space="preserve">curriculum-approved </w:t>
      </w:r>
      <w:r>
        <w:t xml:space="preserve">certificates </w:t>
      </w:r>
      <w:r w:rsidR="00024600">
        <w:t xml:space="preserve">in the </w:t>
      </w:r>
      <w:r>
        <w:t xml:space="preserve">catalog </w:t>
      </w:r>
      <w:r w:rsidR="00024600">
        <w:t>are approved to show on the</w:t>
      </w:r>
      <w:r>
        <w:t xml:space="preserve"> </w:t>
      </w:r>
      <w:r w:rsidR="00024600">
        <w:t>o</w:t>
      </w:r>
      <w:r>
        <w:t xml:space="preserve">fficial </w:t>
      </w:r>
      <w:r w:rsidR="00024600">
        <w:t>t</w:t>
      </w:r>
      <w:r>
        <w:t>ranscript</w:t>
      </w:r>
      <w:r w:rsidR="00024600">
        <w:t xml:space="preserve">. </w:t>
      </w:r>
    </w:p>
    <w:p w14:paraId="6F1374D4" w14:textId="77777777" w:rsidR="00B363A8" w:rsidRPr="00B363A8" w:rsidRDefault="00B363A8" w:rsidP="00B363A8">
      <w:pPr>
        <w:pStyle w:val="Heading1"/>
        <w:rPr>
          <w:rFonts w:ascii="Arial" w:eastAsia="Times New Roman" w:hAnsi="Arial" w:cs="Arial"/>
          <w:color w:val="auto"/>
        </w:rPr>
      </w:pPr>
      <w:bookmarkStart w:id="12" w:name="_Toc26678458"/>
      <w:bookmarkStart w:id="13" w:name="_Toc29197711"/>
      <w:bookmarkStart w:id="14" w:name="_Toc36964489"/>
      <w:bookmarkStart w:id="15" w:name="_Toc173897222"/>
      <w:bookmarkStart w:id="16" w:name="_Toc301428802"/>
      <w:bookmarkStart w:id="17" w:name="_Toc303063000"/>
      <w:bookmarkStart w:id="18" w:name="_Toc157489273"/>
      <w:r w:rsidRPr="00B363A8">
        <w:rPr>
          <w:rFonts w:ascii="Arial" w:eastAsia="Times New Roman" w:hAnsi="Arial" w:cs="Arial"/>
          <w:color w:val="auto"/>
        </w:rPr>
        <w:t>Before You Begin</w:t>
      </w:r>
      <w:bookmarkEnd w:id="12"/>
      <w:bookmarkEnd w:id="13"/>
      <w:bookmarkEnd w:id="14"/>
      <w:bookmarkEnd w:id="15"/>
      <w:bookmarkEnd w:id="16"/>
      <w:bookmarkEnd w:id="17"/>
      <w:bookmarkEnd w:id="18"/>
      <w:r w:rsidRPr="00B363A8">
        <w:rPr>
          <w:rFonts w:ascii="Arial" w:eastAsia="Times New Roman" w:hAnsi="Arial" w:cs="Arial"/>
          <w:color w:val="auto"/>
        </w:rPr>
        <w:t xml:space="preserve"> </w:t>
      </w:r>
    </w:p>
    <w:p w14:paraId="5875EE03" w14:textId="77777777" w:rsidR="00B363A8" w:rsidRPr="00B2784C" w:rsidRDefault="00B363A8" w:rsidP="00B363A8">
      <w:pPr>
        <w:pStyle w:val="Heading2"/>
        <w:rPr>
          <w:rFonts w:ascii="Arial" w:hAnsi="Arial"/>
          <w:sz w:val="24"/>
          <w:szCs w:val="24"/>
        </w:rPr>
      </w:pPr>
      <w:bookmarkStart w:id="19" w:name="_Toc20566352"/>
      <w:bookmarkStart w:id="20" w:name="_Toc26678459"/>
      <w:bookmarkStart w:id="21" w:name="_Toc29197712"/>
      <w:bookmarkStart w:id="22" w:name="_Toc36964490"/>
      <w:bookmarkStart w:id="23" w:name="_Toc173897223"/>
      <w:bookmarkStart w:id="24" w:name="_Toc301428803"/>
      <w:bookmarkStart w:id="25" w:name="_Toc303063001"/>
      <w:bookmarkStart w:id="26" w:name="_Toc157489274"/>
      <w:r w:rsidRPr="00B2784C">
        <w:rPr>
          <w:rFonts w:ascii="Arial" w:hAnsi="Arial"/>
          <w:sz w:val="24"/>
          <w:szCs w:val="24"/>
        </w:rPr>
        <w:t>Prerequisites and Assumpt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3F38D2D0" w14:textId="18D2BC17" w:rsidR="00B33083" w:rsidRDefault="00B33083" w:rsidP="00B33083">
      <w:r>
        <w:t>Before you can successfully</w:t>
      </w:r>
      <w:r w:rsidR="006513CE">
        <w:t xml:space="preserve"> create a milestone for a certificate program</w:t>
      </w:r>
      <w:r>
        <w:t>, it is assumed that each of the following conditions has been met:</w:t>
      </w:r>
    </w:p>
    <w:p w14:paraId="01FC5AB8" w14:textId="79BBCD24" w:rsidR="00B33083" w:rsidRDefault="00F8597C" w:rsidP="00B33083">
      <w:pPr>
        <w:pStyle w:val="Checklist"/>
      </w:pPr>
      <w:r>
        <w:t xml:space="preserve">The certificate has gone through </w:t>
      </w:r>
      <w:r w:rsidR="00E00CA3">
        <w:t>the curriculum, has been approved,</w:t>
      </w:r>
      <w:r>
        <w:t xml:space="preserve"> and is in the catalog.</w:t>
      </w:r>
    </w:p>
    <w:p w14:paraId="15411A66" w14:textId="0FE82844" w:rsidR="00F8597C" w:rsidRDefault="00F8597C" w:rsidP="00B33083">
      <w:pPr>
        <w:pStyle w:val="Checklist"/>
      </w:pPr>
      <w:r>
        <w:t>The milestone for the certificate program has been requested and created by IS.</w:t>
      </w:r>
    </w:p>
    <w:p w14:paraId="4F8BFD8A" w14:textId="659499D9" w:rsidR="00934D29" w:rsidRDefault="00934D29" w:rsidP="00B33083">
      <w:pPr>
        <w:pStyle w:val="Checklist"/>
      </w:pPr>
      <w:r>
        <w:t>The student for the program is active in a career and program.</w:t>
      </w:r>
    </w:p>
    <w:p w14:paraId="49310090" w14:textId="658E585F" w:rsidR="00FF2A77" w:rsidRDefault="00E00CA3" w:rsidP="009C5C8F">
      <w:pPr>
        <w:pStyle w:val="Checklist"/>
        <w:spacing w:before="0"/>
      </w:pPr>
      <w:r>
        <w:t>The department has requested access to assign and manage milestones</w:t>
      </w:r>
      <w:r w:rsidR="00C6733A">
        <w:t xml:space="preserve"> from IS. </w:t>
      </w:r>
    </w:p>
    <w:p w14:paraId="77EF653C" w14:textId="77777777" w:rsidR="00FF2A77" w:rsidRPr="00B10E9B" w:rsidRDefault="00FF2A77" w:rsidP="00FF2A77">
      <w:pPr>
        <w:pStyle w:val="Heading2"/>
        <w:rPr>
          <w:rFonts w:ascii="Arial" w:hAnsi="Arial"/>
          <w:sz w:val="24"/>
          <w:szCs w:val="24"/>
        </w:rPr>
      </w:pPr>
      <w:bookmarkStart w:id="27" w:name="_Toc20566353"/>
      <w:bookmarkStart w:id="28" w:name="_Toc26678460"/>
      <w:bookmarkStart w:id="29" w:name="_Toc29197713"/>
      <w:bookmarkStart w:id="30" w:name="_Toc52955596"/>
      <w:bookmarkStart w:id="31" w:name="_Toc303063002"/>
      <w:bookmarkStart w:id="32" w:name="_Toc157489275"/>
      <w:r w:rsidRPr="00B10E9B">
        <w:rPr>
          <w:rFonts w:ascii="Arial" w:hAnsi="Arial"/>
          <w:sz w:val="24"/>
          <w:szCs w:val="24"/>
        </w:rPr>
        <w:t>Other Materials Needed</w:t>
      </w:r>
      <w:bookmarkEnd w:id="27"/>
      <w:bookmarkEnd w:id="28"/>
      <w:bookmarkEnd w:id="29"/>
      <w:bookmarkEnd w:id="30"/>
      <w:bookmarkEnd w:id="31"/>
      <w:bookmarkEnd w:id="32"/>
    </w:p>
    <w:p w14:paraId="360BA63C" w14:textId="0FFE6147" w:rsidR="00B33083" w:rsidRDefault="00C6733A" w:rsidP="00B33083">
      <w:r>
        <w:t>None</w:t>
      </w:r>
    </w:p>
    <w:p w14:paraId="1CCBD2CF" w14:textId="77777777" w:rsidR="00B33083" w:rsidRDefault="00B33083" w:rsidP="00B33083"/>
    <w:p w14:paraId="52631FAC" w14:textId="77777777" w:rsidR="00B33083" w:rsidRDefault="00B33083" w:rsidP="00B33083"/>
    <w:p w14:paraId="3FC2E679" w14:textId="77777777" w:rsidR="00B33083" w:rsidRDefault="00B33083" w:rsidP="00B33083"/>
    <w:p w14:paraId="33107365" w14:textId="77777777" w:rsidR="00B33083" w:rsidRDefault="00B33083" w:rsidP="00B33083"/>
    <w:p w14:paraId="1927AF74" w14:textId="77777777" w:rsidR="00B33083" w:rsidRDefault="00B33083" w:rsidP="00B33083"/>
    <w:p w14:paraId="2282ACBD" w14:textId="77777777" w:rsidR="00B33083" w:rsidRDefault="00B33083" w:rsidP="00B33083"/>
    <w:p w14:paraId="0A299FF6" w14:textId="77777777" w:rsidR="00B33083" w:rsidRDefault="00B33083" w:rsidP="00B33083"/>
    <w:p w14:paraId="79EA56E9" w14:textId="77777777" w:rsidR="00B33083" w:rsidRDefault="00B33083" w:rsidP="00B33083"/>
    <w:p w14:paraId="2E1531D7" w14:textId="77777777" w:rsidR="00B33083" w:rsidRDefault="00B33083" w:rsidP="00B33083"/>
    <w:p w14:paraId="7E25CF0E" w14:textId="77777777" w:rsidR="00B33083" w:rsidRDefault="00B33083" w:rsidP="00B33083"/>
    <w:p w14:paraId="0B855702" w14:textId="77777777" w:rsidR="00B33083" w:rsidRDefault="00B33083" w:rsidP="00B33083"/>
    <w:p w14:paraId="15679237" w14:textId="77777777" w:rsidR="00B33083" w:rsidRDefault="00B33083" w:rsidP="00B33083"/>
    <w:p w14:paraId="4160FB15" w14:textId="77777777" w:rsidR="00B33083" w:rsidRDefault="00B33083" w:rsidP="00B33083"/>
    <w:p w14:paraId="408D29D3" w14:textId="77777777" w:rsidR="00B33083" w:rsidRDefault="00B33083" w:rsidP="00B33083"/>
    <w:p w14:paraId="028A4B4A" w14:textId="7DFBB612" w:rsidR="00B33083" w:rsidRPr="00B33083" w:rsidRDefault="00CE4B8C" w:rsidP="00B33083">
      <w:pPr>
        <w:pStyle w:val="Heading2"/>
        <w:rPr>
          <w:rFonts w:ascii="Arial" w:hAnsi="Arial"/>
        </w:rPr>
      </w:pPr>
      <w:bookmarkStart w:id="33" w:name="_Toc95715087"/>
      <w:bookmarkStart w:id="34" w:name="_Toc157489276"/>
      <w:r w:rsidRPr="00854D5D">
        <w:rPr>
          <w:rFonts w:ascii="Arial" w:hAnsi="Arial"/>
          <w:i w:val="0"/>
        </w:rPr>
        <w:t>A</w:t>
      </w:r>
      <w:r>
        <w:rPr>
          <w:rFonts w:ascii="Arial" w:hAnsi="Arial"/>
        </w:rPr>
        <w:t xml:space="preserve">. </w:t>
      </w:r>
      <w:bookmarkEnd w:id="33"/>
      <w:r w:rsidR="00C6733A">
        <w:rPr>
          <w:rFonts w:ascii="Arial" w:hAnsi="Arial"/>
        </w:rPr>
        <w:t>Adding</w:t>
      </w:r>
      <w:r w:rsidR="001C32CB">
        <w:rPr>
          <w:rFonts w:ascii="Arial" w:hAnsi="Arial"/>
        </w:rPr>
        <w:t xml:space="preserve"> </w:t>
      </w:r>
      <w:r w:rsidR="0023097B">
        <w:rPr>
          <w:rFonts w:ascii="Arial" w:hAnsi="Arial"/>
        </w:rPr>
        <w:t>a Milestone</w:t>
      </w:r>
      <w:r w:rsidR="00AC3FA2">
        <w:rPr>
          <w:rFonts w:ascii="Arial" w:hAnsi="Arial"/>
        </w:rPr>
        <w:t xml:space="preserve"> </w:t>
      </w:r>
      <w:r w:rsidR="00B1264E">
        <w:rPr>
          <w:rFonts w:ascii="Arial" w:hAnsi="Arial"/>
        </w:rPr>
        <w:t>(First Time)</w:t>
      </w:r>
      <w:bookmarkEnd w:id="34"/>
    </w:p>
    <w:p w14:paraId="0E76FBE0" w14:textId="7CD23C22" w:rsidR="00B33083" w:rsidRDefault="00C338A2" w:rsidP="00C338A2">
      <w:pPr>
        <w:pStyle w:val="NavigationPath"/>
        <w:jc w:val="left"/>
        <w:rPr>
          <w:rStyle w:val="pstext"/>
          <w:b w:val="0"/>
          <w:color w:val="000099"/>
          <w:sz w:val="20"/>
        </w:rPr>
      </w:pPr>
      <w:bookmarkStart w:id="35" w:name="Fafsa_Information"/>
      <w:r>
        <w:rPr>
          <w:color w:val="000099"/>
        </w:rPr>
        <w:t xml:space="preserve">Navigation: </w:t>
      </w:r>
      <w:hyperlink r:id="rId14" w:history="1">
        <w:r>
          <w:rPr>
            <w:rStyle w:val="Hyperlink"/>
            <w:b w:val="0"/>
            <w:color w:val="000099"/>
            <w:sz w:val="20"/>
            <w:u w:val="none"/>
          </w:rPr>
          <w:t>Main</w:t>
        </w:r>
      </w:hyperlink>
      <w:r>
        <w:rPr>
          <w:rStyle w:val="Hyperlink"/>
          <w:b w:val="0"/>
          <w:color w:val="000099"/>
          <w:sz w:val="20"/>
          <w:u w:val="none"/>
        </w:rPr>
        <w:t xml:space="preserve"> Menu &gt; Campus Solutions</w:t>
      </w:r>
      <w:r w:rsidR="00B33083" w:rsidRPr="00B33083">
        <w:rPr>
          <w:b w:val="0"/>
          <w:color w:val="000099"/>
        </w:rPr>
        <w:t> </w:t>
      </w:r>
      <w:r w:rsidR="00B33083" w:rsidRPr="00B33083">
        <w:rPr>
          <w:rStyle w:val="pstext"/>
          <w:b w:val="0"/>
          <w:color w:val="000099"/>
          <w:sz w:val="20"/>
        </w:rPr>
        <w:t>&gt; </w:t>
      </w:r>
      <w:r w:rsidR="002A4E59">
        <w:rPr>
          <w:rStyle w:val="pstext"/>
          <w:b w:val="0"/>
          <w:color w:val="000099"/>
          <w:sz w:val="20"/>
        </w:rPr>
        <w:t>Records and Enrollment &gt; Enroll Students &gt; Student Milestones</w:t>
      </w:r>
    </w:p>
    <w:p w14:paraId="35EECAC9" w14:textId="77777777" w:rsidR="00B76DE0" w:rsidRDefault="00B76DE0" w:rsidP="00C338A2">
      <w:pPr>
        <w:pStyle w:val="NavigationPath"/>
        <w:jc w:val="left"/>
        <w:rPr>
          <w:rStyle w:val="pstext"/>
          <w:b w:val="0"/>
          <w:color w:val="000099"/>
          <w:sz w:val="20"/>
        </w:rPr>
      </w:pPr>
    </w:p>
    <w:p w14:paraId="3AFD31CF" w14:textId="58582FAD" w:rsidR="006273CE" w:rsidRDefault="006273CE" w:rsidP="00C338A2">
      <w:pPr>
        <w:pStyle w:val="NavigationPath"/>
        <w:jc w:val="left"/>
        <w:rPr>
          <w:rStyle w:val="pstext"/>
          <w:b w:val="0"/>
          <w:color w:val="000099"/>
          <w:sz w:val="20"/>
        </w:rPr>
      </w:pPr>
    </w:p>
    <w:p w14:paraId="0BA4711B" w14:textId="0AB15834" w:rsidR="00E92DC4" w:rsidRDefault="00F11B92" w:rsidP="00B33083">
      <w:pPr>
        <w:rPr>
          <w:noProof/>
        </w:rPr>
      </w:pPr>
      <w:r>
        <w:rPr>
          <w:noProof/>
        </w:rPr>
        <w:drawing>
          <wp:inline distT="0" distB="0" distL="0" distR="0" wp14:anchorId="7D705D29" wp14:editId="3B31E40A">
            <wp:extent cx="2876550" cy="2796487"/>
            <wp:effectExtent l="19050" t="19050" r="19050" b="23495"/>
            <wp:docPr id="1092272321" name="Picture 1" descr="A screenshot of a search box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2272321" name="Picture 1" descr="A screenshot of a search box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889981" cy="28095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992BD5">
        <w:rPr>
          <w:noProof/>
        </w:rPr>
        <w:t xml:space="preserve">        </w:t>
      </w:r>
    </w:p>
    <w:p w14:paraId="42D8FC1E" w14:textId="0E97434D" w:rsidR="00F11B92" w:rsidRPr="004C0D71" w:rsidRDefault="006273CE" w:rsidP="004C0D71">
      <w:pPr>
        <w:pStyle w:val="Heading5"/>
        <w:rPr>
          <w:sz w:val="24"/>
          <w:szCs w:val="24"/>
        </w:rPr>
      </w:pPr>
      <w:bookmarkStart w:id="36" w:name="_Steps_to_search"/>
      <w:bookmarkEnd w:id="36"/>
      <w:r w:rsidRPr="00692CE6">
        <w:rPr>
          <w:rFonts w:ascii="Arial" w:hAnsi="Arial" w:cs="Arial"/>
          <w:b/>
          <w:i/>
          <w:sz w:val="24"/>
          <w:szCs w:val="24"/>
        </w:rPr>
        <w:t xml:space="preserve">Steps </w:t>
      </w:r>
      <w:r w:rsidR="00692CE6" w:rsidRPr="00692CE6">
        <w:rPr>
          <w:rFonts w:ascii="Arial" w:hAnsi="Arial" w:cs="Arial"/>
          <w:b/>
          <w:i/>
          <w:sz w:val="24"/>
          <w:szCs w:val="24"/>
        </w:rPr>
        <w:t xml:space="preserve">to search for </w:t>
      </w:r>
      <w:proofErr w:type="gramStart"/>
      <w:r w:rsidR="00692CE6" w:rsidRPr="00692CE6">
        <w:rPr>
          <w:rFonts w:ascii="Arial" w:hAnsi="Arial" w:cs="Arial"/>
          <w:b/>
          <w:i/>
          <w:sz w:val="24"/>
          <w:szCs w:val="24"/>
        </w:rPr>
        <w:t>student</w:t>
      </w:r>
      <w:proofErr w:type="gramEnd"/>
      <w:r w:rsidR="00AA54AC">
        <w:rPr>
          <w:rFonts w:ascii="Arial" w:hAnsi="Arial" w:cs="Arial"/>
          <w:b/>
          <w:i/>
          <w:sz w:val="24"/>
          <w:szCs w:val="24"/>
        </w:rPr>
        <w:t xml:space="preserve"> </w:t>
      </w:r>
    </w:p>
    <w:tbl>
      <w:tblPr>
        <w:tblStyle w:val="Style3"/>
        <w:tblW w:w="0" w:type="auto"/>
        <w:tblLook w:val="04A0" w:firstRow="1" w:lastRow="0" w:firstColumn="1" w:lastColumn="0" w:noHBand="0" w:noVBand="1"/>
      </w:tblPr>
      <w:tblGrid>
        <w:gridCol w:w="735"/>
        <w:gridCol w:w="2463"/>
        <w:gridCol w:w="6152"/>
      </w:tblGrid>
      <w:tr w:rsidR="00AA54AC" w:rsidRPr="0052075B" w14:paraId="7FD4058D" w14:textId="77777777" w:rsidTr="00F23D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35" w:type="dxa"/>
          </w:tcPr>
          <w:p w14:paraId="45625095" w14:textId="77777777" w:rsidR="00AA54AC" w:rsidRPr="0052075B" w:rsidRDefault="00AA54AC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Step</w:t>
            </w:r>
          </w:p>
        </w:tc>
        <w:tc>
          <w:tcPr>
            <w:tcW w:w="2463" w:type="dxa"/>
          </w:tcPr>
          <w:p w14:paraId="67BA4F20" w14:textId="77777777" w:rsidR="00AA54AC" w:rsidRPr="0052075B" w:rsidRDefault="00AA54AC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Field</w:t>
            </w:r>
          </w:p>
        </w:tc>
        <w:tc>
          <w:tcPr>
            <w:tcW w:w="6152" w:type="dxa"/>
          </w:tcPr>
          <w:p w14:paraId="717A6726" w14:textId="77777777" w:rsidR="00AA54AC" w:rsidRPr="0052075B" w:rsidRDefault="00AA54AC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Note</w:t>
            </w:r>
          </w:p>
        </w:tc>
      </w:tr>
      <w:tr w:rsidR="00AA54AC" w14:paraId="4433EA47" w14:textId="77777777" w:rsidTr="00F23DB3">
        <w:tc>
          <w:tcPr>
            <w:tcW w:w="735" w:type="dxa"/>
            <w:vAlign w:val="center"/>
          </w:tcPr>
          <w:p w14:paraId="03E5F008" w14:textId="77777777" w:rsidR="00AA54AC" w:rsidRPr="0052075B" w:rsidRDefault="00AA54AC" w:rsidP="00F23DB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</w:t>
            </w:r>
          </w:p>
        </w:tc>
        <w:tc>
          <w:tcPr>
            <w:tcW w:w="2463" w:type="dxa"/>
            <w:vAlign w:val="center"/>
          </w:tcPr>
          <w:p w14:paraId="2736157C" w14:textId="77777777" w:rsidR="00AA54AC" w:rsidRPr="00C33A5E" w:rsidRDefault="00AA54AC" w:rsidP="00F23DB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</w:t>
            </w:r>
          </w:p>
        </w:tc>
        <w:tc>
          <w:tcPr>
            <w:tcW w:w="6152" w:type="dxa"/>
          </w:tcPr>
          <w:p w14:paraId="60E300D3" w14:textId="77777777" w:rsidR="00AA54AC" w:rsidRDefault="00AA54AC" w:rsidP="00F23DB3">
            <w:pPr>
              <w:pStyle w:val="table"/>
              <w:spacing w:before="60" w:after="0"/>
            </w:pPr>
            <w:r>
              <w:t xml:space="preserve">Enter the student ID </w:t>
            </w:r>
            <w:proofErr w:type="gramStart"/>
            <w:r>
              <w:t>number</w:t>
            </w:r>
            <w:proofErr w:type="gramEnd"/>
          </w:p>
          <w:p w14:paraId="7FA38321" w14:textId="77777777" w:rsidR="00AA54AC" w:rsidRDefault="00AA54AC" w:rsidP="00F23DB3">
            <w:pPr>
              <w:pStyle w:val="table"/>
              <w:spacing w:before="60" w:after="0"/>
            </w:pPr>
          </w:p>
          <w:p w14:paraId="3EEA7915" w14:textId="77777777" w:rsidR="00AA54AC" w:rsidRDefault="00AA54AC" w:rsidP="00F23DB3">
            <w:pPr>
              <w:pStyle w:val="table"/>
              <w:spacing w:before="60" w:after="0"/>
            </w:pPr>
            <w:r w:rsidRPr="006D087D">
              <w:rPr>
                <w:b/>
                <w:bCs w:val="0"/>
              </w:rPr>
              <w:t>NOTE:</w:t>
            </w:r>
            <w:r>
              <w:t xml:space="preserve"> If you don’t have an ID number enter last name and part of first name</w:t>
            </w:r>
          </w:p>
        </w:tc>
      </w:tr>
      <w:tr w:rsidR="00AA54AC" w14:paraId="3BA8C27C" w14:textId="77777777" w:rsidTr="00F23DB3">
        <w:tc>
          <w:tcPr>
            <w:tcW w:w="735" w:type="dxa"/>
            <w:vAlign w:val="center"/>
          </w:tcPr>
          <w:p w14:paraId="16AF82DB" w14:textId="77777777" w:rsidR="00AA54AC" w:rsidRPr="0052075B" w:rsidRDefault="00AA54AC" w:rsidP="00F23DB3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663BD5F6" w14:textId="77777777" w:rsidR="00AA54AC" w:rsidRPr="00C33A5E" w:rsidRDefault="00AA54AC" w:rsidP="00F23DB3">
            <w:pPr>
              <w:rPr>
                <w:b/>
                <w:sz w:val="20"/>
                <w:szCs w:val="20"/>
              </w:rPr>
            </w:pPr>
            <w:r w:rsidRPr="00C3343F">
              <w:rPr>
                <w:bCs/>
                <w:sz w:val="20"/>
                <w:szCs w:val="20"/>
              </w:rPr>
              <w:t>Academic Institution</w:t>
            </w:r>
          </w:p>
        </w:tc>
        <w:tc>
          <w:tcPr>
            <w:tcW w:w="6152" w:type="dxa"/>
          </w:tcPr>
          <w:p w14:paraId="208C265F" w14:textId="77777777" w:rsidR="00AA54AC" w:rsidRDefault="00AA54AC" w:rsidP="00F23DB3">
            <w:pPr>
              <w:pStyle w:val="table"/>
              <w:spacing w:before="60" w:after="0"/>
            </w:pPr>
            <w:r>
              <w:t>Leave Blank</w:t>
            </w:r>
          </w:p>
        </w:tc>
      </w:tr>
      <w:tr w:rsidR="00AA54AC" w14:paraId="3D5AAF64" w14:textId="77777777" w:rsidTr="00F23DB3">
        <w:tc>
          <w:tcPr>
            <w:tcW w:w="735" w:type="dxa"/>
            <w:vAlign w:val="center"/>
          </w:tcPr>
          <w:p w14:paraId="5439DCD2" w14:textId="77777777" w:rsidR="00AA54AC" w:rsidRPr="0052075B" w:rsidRDefault="00AA54AC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4AD952F5" w14:textId="77777777" w:rsidR="00AA54AC" w:rsidRPr="00C3343F" w:rsidRDefault="00AA54AC" w:rsidP="00F23DB3">
            <w:pPr>
              <w:rPr>
                <w:bCs/>
                <w:sz w:val="20"/>
                <w:szCs w:val="20"/>
              </w:rPr>
            </w:pPr>
            <w:r>
              <w:rPr>
                <w:sz w:val="20"/>
                <w:szCs w:val="20"/>
              </w:rPr>
              <w:t>Academic Career</w:t>
            </w:r>
          </w:p>
        </w:tc>
        <w:tc>
          <w:tcPr>
            <w:tcW w:w="6152" w:type="dxa"/>
          </w:tcPr>
          <w:p w14:paraId="0E5065B6" w14:textId="77777777" w:rsidR="00AA54AC" w:rsidRDefault="00AA54AC" w:rsidP="00F23DB3">
            <w:pPr>
              <w:pStyle w:val="table"/>
              <w:spacing w:before="60" w:after="0"/>
            </w:pPr>
            <w:r>
              <w:t>Leave Blank</w:t>
            </w:r>
          </w:p>
        </w:tc>
      </w:tr>
      <w:tr w:rsidR="00AA54AC" w14:paraId="39329468" w14:textId="77777777" w:rsidTr="00F23DB3">
        <w:tc>
          <w:tcPr>
            <w:tcW w:w="735" w:type="dxa"/>
            <w:vAlign w:val="center"/>
          </w:tcPr>
          <w:p w14:paraId="5B07529D" w14:textId="77777777" w:rsidR="00AA54AC" w:rsidRPr="0052075B" w:rsidRDefault="00AA54AC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42F92F38" w14:textId="77777777" w:rsidR="00AA54AC" w:rsidRPr="0052075B" w:rsidRDefault="00AA54AC" w:rsidP="00F23D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cademic Program</w:t>
            </w:r>
          </w:p>
        </w:tc>
        <w:tc>
          <w:tcPr>
            <w:tcW w:w="6152" w:type="dxa"/>
          </w:tcPr>
          <w:p w14:paraId="6C955D8B" w14:textId="77777777" w:rsidR="00AA54AC" w:rsidRDefault="00AA54AC" w:rsidP="00F23DB3">
            <w:pPr>
              <w:pStyle w:val="table"/>
            </w:pPr>
            <w:r>
              <w:t>Leave Blank</w:t>
            </w:r>
          </w:p>
        </w:tc>
      </w:tr>
      <w:tr w:rsidR="00AA54AC" w14:paraId="555E1148" w14:textId="77777777" w:rsidTr="00F23DB3">
        <w:tc>
          <w:tcPr>
            <w:tcW w:w="735" w:type="dxa"/>
            <w:vAlign w:val="center"/>
          </w:tcPr>
          <w:p w14:paraId="64743DCF" w14:textId="77777777" w:rsidR="00AA54AC" w:rsidRPr="0052075B" w:rsidRDefault="00AA54AC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5A741AD8" w14:textId="77777777" w:rsidR="00AA54AC" w:rsidRDefault="00AA54AC" w:rsidP="00F23D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pus ID</w:t>
            </w:r>
          </w:p>
        </w:tc>
        <w:tc>
          <w:tcPr>
            <w:tcW w:w="6152" w:type="dxa"/>
          </w:tcPr>
          <w:p w14:paraId="3336B8D8" w14:textId="77777777" w:rsidR="00AA54AC" w:rsidRDefault="00AA54AC" w:rsidP="00F23DB3">
            <w:pPr>
              <w:pStyle w:val="table"/>
            </w:pPr>
            <w:r>
              <w:t>Leave Blank</w:t>
            </w:r>
          </w:p>
        </w:tc>
      </w:tr>
      <w:tr w:rsidR="00AA54AC" w14:paraId="1A3A57FE" w14:textId="77777777" w:rsidTr="00F23DB3">
        <w:tc>
          <w:tcPr>
            <w:tcW w:w="735" w:type="dxa"/>
            <w:vAlign w:val="center"/>
          </w:tcPr>
          <w:p w14:paraId="14C9D6B1" w14:textId="77777777" w:rsidR="00AA54AC" w:rsidRPr="0052075B" w:rsidRDefault="00AA54AC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1E3E0E7B" w14:textId="77777777" w:rsidR="00AA54AC" w:rsidRDefault="00AA54AC" w:rsidP="00F23D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ational ID</w:t>
            </w:r>
          </w:p>
        </w:tc>
        <w:tc>
          <w:tcPr>
            <w:tcW w:w="6152" w:type="dxa"/>
          </w:tcPr>
          <w:p w14:paraId="4DBE57C7" w14:textId="77777777" w:rsidR="00AA54AC" w:rsidRDefault="00AA54AC" w:rsidP="00F23DB3">
            <w:pPr>
              <w:pStyle w:val="table"/>
            </w:pPr>
            <w:r>
              <w:t>Leave Blank</w:t>
            </w:r>
          </w:p>
        </w:tc>
      </w:tr>
      <w:tr w:rsidR="00AA54AC" w14:paraId="7524597A" w14:textId="77777777" w:rsidTr="00F23DB3">
        <w:tc>
          <w:tcPr>
            <w:tcW w:w="735" w:type="dxa"/>
            <w:vAlign w:val="center"/>
          </w:tcPr>
          <w:p w14:paraId="4B4E77ED" w14:textId="77777777" w:rsidR="00AA54AC" w:rsidRPr="0052075B" w:rsidRDefault="00AA54AC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1C5B91F9" w14:textId="77777777" w:rsidR="00AA54AC" w:rsidRDefault="00AA54AC" w:rsidP="00F23D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st Name</w:t>
            </w:r>
          </w:p>
        </w:tc>
        <w:tc>
          <w:tcPr>
            <w:tcW w:w="6152" w:type="dxa"/>
          </w:tcPr>
          <w:p w14:paraId="7FFBACE2" w14:textId="77777777" w:rsidR="00AA54AC" w:rsidRDefault="00AA54AC" w:rsidP="00F23DB3">
            <w:pPr>
              <w:pStyle w:val="table"/>
            </w:pPr>
            <w:r>
              <w:t>Enter if you do not have an EMPLID</w:t>
            </w:r>
          </w:p>
        </w:tc>
      </w:tr>
      <w:tr w:rsidR="00AA54AC" w14:paraId="49749335" w14:textId="77777777" w:rsidTr="00F23DB3">
        <w:tc>
          <w:tcPr>
            <w:tcW w:w="735" w:type="dxa"/>
            <w:vAlign w:val="center"/>
          </w:tcPr>
          <w:p w14:paraId="0E89956F" w14:textId="77777777" w:rsidR="00AA54AC" w:rsidRPr="0052075B" w:rsidRDefault="00AA54AC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4F367D65" w14:textId="77777777" w:rsidR="00AA54AC" w:rsidRDefault="00AA54AC" w:rsidP="00F23D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irst Name</w:t>
            </w:r>
          </w:p>
        </w:tc>
        <w:tc>
          <w:tcPr>
            <w:tcW w:w="6152" w:type="dxa"/>
          </w:tcPr>
          <w:p w14:paraId="78755CC3" w14:textId="77777777" w:rsidR="00AA54AC" w:rsidRDefault="00AA54AC" w:rsidP="00F23DB3">
            <w:pPr>
              <w:pStyle w:val="table"/>
            </w:pPr>
            <w:r>
              <w:t>Enter in combination with Last Name if you do not have an EMPLID</w:t>
            </w:r>
          </w:p>
        </w:tc>
      </w:tr>
      <w:tr w:rsidR="00AA54AC" w14:paraId="0F9A9023" w14:textId="77777777" w:rsidTr="00F23DB3">
        <w:trPr>
          <w:trHeight w:val="575"/>
        </w:trPr>
        <w:tc>
          <w:tcPr>
            <w:tcW w:w="735" w:type="dxa"/>
            <w:vAlign w:val="center"/>
          </w:tcPr>
          <w:p w14:paraId="18404786" w14:textId="77777777" w:rsidR="00AA54AC" w:rsidRPr="0052075B" w:rsidRDefault="00AA54AC" w:rsidP="00F23DB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</w:t>
            </w:r>
          </w:p>
        </w:tc>
        <w:tc>
          <w:tcPr>
            <w:tcW w:w="2463" w:type="dxa"/>
            <w:vAlign w:val="center"/>
          </w:tcPr>
          <w:p w14:paraId="7504AF67" w14:textId="77777777" w:rsidR="00AA54AC" w:rsidRPr="00AA54AC" w:rsidRDefault="00AA54AC" w:rsidP="00F23DB3">
            <w:pPr>
              <w:rPr>
                <w:b/>
                <w:bCs/>
                <w:sz w:val="20"/>
                <w:szCs w:val="20"/>
              </w:rPr>
            </w:pPr>
            <w:r w:rsidRPr="00AA54AC">
              <w:rPr>
                <w:b/>
                <w:bCs/>
                <w:sz w:val="20"/>
                <w:szCs w:val="20"/>
              </w:rPr>
              <w:t>Search</w:t>
            </w:r>
          </w:p>
        </w:tc>
        <w:tc>
          <w:tcPr>
            <w:tcW w:w="6152" w:type="dxa"/>
          </w:tcPr>
          <w:p w14:paraId="611811CA" w14:textId="77777777" w:rsidR="00AA54AC" w:rsidRDefault="00AA54AC" w:rsidP="00F23DB3">
            <w:pPr>
              <w:pStyle w:val="table"/>
            </w:pPr>
            <w:r>
              <w:t>Click Search</w:t>
            </w:r>
          </w:p>
          <w:p w14:paraId="3F0A5C83" w14:textId="77777777" w:rsidR="004C0D71" w:rsidRDefault="004C0D71" w:rsidP="00F23DB3">
            <w:pPr>
              <w:pStyle w:val="table"/>
            </w:pPr>
          </w:p>
          <w:p w14:paraId="4FC9E672" w14:textId="498452C5" w:rsidR="004C0D71" w:rsidRDefault="004C0D71" w:rsidP="00F23DB3">
            <w:pPr>
              <w:pStyle w:val="table"/>
            </w:pPr>
            <w:r w:rsidRPr="004C0D71">
              <w:rPr>
                <w:b/>
                <w:bCs w:val="0"/>
              </w:rPr>
              <w:t>NOTE:</w:t>
            </w:r>
            <w:r>
              <w:rPr>
                <w:b/>
                <w:bCs w:val="0"/>
                <w:i/>
                <w:iCs/>
              </w:rPr>
              <w:t xml:space="preserve"> </w:t>
            </w:r>
            <w:r>
              <w:t xml:space="preserve">If no matching values click the tab called </w:t>
            </w:r>
            <w:r w:rsidRPr="00AA54AC">
              <w:rPr>
                <w:b/>
                <w:bCs w:val="0"/>
              </w:rPr>
              <w:t>Add a New Value</w:t>
            </w:r>
          </w:p>
        </w:tc>
      </w:tr>
      <w:tr w:rsidR="00FF5E68" w14:paraId="1E6E0145" w14:textId="77777777" w:rsidTr="00524511">
        <w:trPr>
          <w:trHeight w:val="575"/>
        </w:trPr>
        <w:tc>
          <w:tcPr>
            <w:tcW w:w="9350" w:type="dxa"/>
            <w:gridSpan w:val="3"/>
            <w:vAlign w:val="center"/>
          </w:tcPr>
          <w:p w14:paraId="08E6EF10" w14:textId="6AB6A7D0" w:rsidR="00FF5E68" w:rsidRDefault="00FF5E68" w:rsidP="00F23DB3">
            <w:pPr>
              <w:pStyle w:val="table"/>
            </w:pPr>
            <w:r>
              <w:t xml:space="preserve">If </w:t>
            </w:r>
            <w:r w:rsidR="00595692">
              <w:t xml:space="preserve">the student has a milestone record already the page will </w:t>
            </w:r>
            <w:proofErr w:type="gramStart"/>
            <w:r w:rsidR="00595692">
              <w:t>open up</w:t>
            </w:r>
            <w:proofErr w:type="gramEnd"/>
            <w:r w:rsidR="00595692">
              <w:t>. Go</w:t>
            </w:r>
            <w:r w:rsidR="004C0D71">
              <w:t xml:space="preserve"> to</w:t>
            </w:r>
            <w:r w:rsidR="00595692">
              <w:t xml:space="preserve"> </w:t>
            </w:r>
            <w:hyperlink w:anchor="_Steps_for_entering" w:history="1">
              <w:r w:rsidR="00595692" w:rsidRPr="00595692">
                <w:rPr>
                  <w:rStyle w:val="Hyperlink"/>
                </w:rPr>
                <w:t>Steps for entering a CWU Certificate Milestone</w:t>
              </w:r>
            </w:hyperlink>
            <w:r w:rsidR="004C0D71">
              <w:t xml:space="preserve"> </w:t>
            </w:r>
            <w:r w:rsidR="00595692">
              <w:t>for next steps.</w:t>
            </w:r>
          </w:p>
        </w:tc>
      </w:tr>
    </w:tbl>
    <w:p w14:paraId="534A9142" w14:textId="1CF7F895" w:rsidR="007051AC" w:rsidRDefault="004C0D71" w:rsidP="00B33083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5A7AABD7" wp14:editId="2095F217">
            <wp:extent cx="1924050" cy="1866829"/>
            <wp:effectExtent l="19050" t="19050" r="19050" b="19685"/>
            <wp:docPr id="34002850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0028507" name="Picture 1" descr="A screen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27585" cy="18702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72193D">
        <w:rPr>
          <w:noProof/>
        </w:rPr>
        <w:t xml:space="preserve"> #1</w:t>
      </w:r>
      <w:r w:rsidR="00EE073F">
        <w:rPr>
          <w:noProof/>
        </w:rPr>
        <w:t xml:space="preserve"> </w:t>
      </w:r>
      <w:r>
        <w:rPr>
          <w:noProof/>
        </w:rPr>
        <w:drawing>
          <wp:inline distT="0" distB="0" distL="0" distR="0" wp14:anchorId="507AAC3A" wp14:editId="3755AECF">
            <wp:extent cx="2140203" cy="1301115"/>
            <wp:effectExtent l="19050" t="19050" r="12700" b="13335"/>
            <wp:docPr id="169921828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9218285" name="Picture 1" descr="A screenshot of a computer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49037" cy="13064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72193D">
        <w:rPr>
          <w:noProof/>
        </w:rPr>
        <w:t xml:space="preserve"> #</w:t>
      </w:r>
      <w:r w:rsidR="00813DE9">
        <w:rPr>
          <w:noProof/>
        </w:rPr>
        <w:t>3</w:t>
      </w:r>
    </w:p>
    <w:p w14:paraId="5EDDCD54" w14:textId="7D12A2A5" w:rsidR="00AA54AC" w:rsidRDefault="004C0D71" w:rsidP="00B33083">
      <w:pPr>
        <w:rPr>
          <w:noProof/>
        </w:rPr>
      </w:pPr>
      <w:r>
        <w:rPr>
          <w:noProof/>
        </w:rPr>
        <w:drawing>
          <wp:inline distT="0" distB="0" distL="0" distR="0" wp14:anchorId="48C17452" wp14:editId="3151D1ED">
            <wp:extent cx="1676400" cy="1334827"/>
            <wp:effectExtent l="19050" t="19050" r="19050" b="17780"/>
            <wp:docPr id="2031468079" name="Picture 1" descr="A screenshot of a computer sc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1468079" name="Picture 1" descr="A screenshot of a computer screen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83015" cy="13400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72193D">
        <w:rPr>
          <w:noProof/>
        </w:rPr>
        <w:t>#</w:t>
      </w:r>
      <w:r w:rsidR="00813DE9">
        <w:rPr>
          <w:noProof/>
        </w:rPr>
        <w:t>4</w:t>
      </w:r>
    </w:p>
    <w:p w14:paraId="4F885AFB" w14:textId="65D49338" w:rsidR="007051AC" w:rsidRDefault="007051AC" w:rsidP="00B33083">
      <w:pPr>
        <w:rPr>
          <w:noProof/>
        </w:rPr>
      </w:pPr>
      <w:r>
        <w:rPr>
          <w:noProof/>
        </w:rPr>
        <w:drawing>
          <wp:inline distT="0" distB="0" distL="0" distR="0" wp14:anchorId="2C14D5A0" wp14:editId="4532C322">
            <wp:extent cx="1844479" cy="1679575"/>
            <wp:effectExtent l="19050" t="19050" r="22860" b="15875"/>
            <wp:docPr id="48398695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3986955" name="Picture 1" descr="A screenshot of a computer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49471" cy="16841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813DE9">
        <w:rPr>
          <w:noProof/>
        </w:rPr>
        <w:t>#5</w:t>
      </w:r>
    </w:p>
    <w:p w14:paraId="184739F0" w14:textId="3CE9BCB1" w:rsidR="004C0D71" w:rsidRPr="004C0D71" w:rsidRDefault="004C0D71" w:rsidP="004C0D71">
      <w:pPr>
        <w:pStyle w:val="Heading5"/>
        <w:rPr>
          <w:sz w:val="24"/>
          <w:szCs w:val="24"/>
        </w:rPr>
      </w:pPr>
      <w:r w:rsidRPr="00692CE6">
        <w:rPr>
          <w:rFonts w:ascii="Arial" w:hAnsi="Arial" w:cs="Arial"/>
          <w:b/>
          <w:i/>
          <w:sz w:val="24"/>
          <w:szCs w:val="24"/>
        </w:rPr>
        <w:t xml:space="preserve">Steps to </w:t>
      </w:r>
      <w:r>
        <w:rPr>
          <w:rFonts w:ascii="Arial" w:hAnsi="Arial" w:cs="Arial"/>
          <w:b/>
          <w:i/>
          <w:sz w:val="24"/>
          <w:szCs w:val="24"/>
        </w:rPr>
        <w:t xml:space="preserve">Add a New Value </w:t>
      </w:r>
    </w:p>
    <w:tbl>
      <w:tblPr>
        <w:tblStyle w:val="Style3"/>
        <w:tblW w:w="0" w:type="auto"/>
        <w:tblLook w:val="04A0" w:firstRow="1" w:lastRow="0" w:firstColumn="1" w:lastColumn="0" w:noHBand="0" w:noVBand="1"/>
      </w:tblPr>
      <w:tblGrid>
        <w:gridCol w:w="735"/>
        <w:gridCol w:w="2463"/>
        <w:gridCol w:w="6152"/>
      </w:tblGrid>
      <w:tr w:rsidR="004C0D71" w:rsidRPr="0052075B" w14:paraId="292AC3AA" w14:textId="77777777" w:rsidTr="00F23D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35" w:type="dxa"/>
          </w:tcPr>
          <w:p w14:paraId="3F4BE5B0" w14:textId="77777777" w:rsidR="004C0D71" w:rsidRPr="0052075B" w:rsidRDefault="004C0D71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Step</w:t>
            </w:r>
          </w:p>
        </w:tc>
        <w:tc>
          <w:tcPr>
            <w:tcW w:w="2463" w:type="dxa"/>
          </w:tcPr>
          <w:p w14:paraId="5DB7659B" w14:textId="77777777" w:rsidR="004C0D71" w:rsidRPr="0052075B" w:rsidRDefault="004C0D71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Field</w:t>
            </w:r>
          </w:p>
        </w:tc>
        <w:tc>
          <w:tcPr>
            <w:tcW w:w="6152" w:type="dxa"/>
          </w:tcPr>
          <w:p w14:paraId="5FC1CEE3" w14:textId="77777777" w:rsidR="004C0D71" w:rsidRPr="0052075B" w:rsidRDefault="004C0D71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Note</w:t>
            </w:r>
          </w:p>
        </w:tc>
      </w:tr>
      <w:tr w:rsidR="004C0D71" w14:paraId="47A1E387" w14:textId="77777777" w:rsidTr="00F23DB3">
        <w:tc>
          <w:tcPr>
            <w:tcW w:w="735" w:type="dxa"/>
            <w:vAlign w:val="center"/>
          </w:tcPr>
          <w:p w14:paraId="68A12B7E" w14:textId="77777777" w:rsidR="004C0D71" w:rsidRPr="0052075B" w:rsidRDefault="004C0D71" w:rsidP="00F23DB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</w:t>
            </w:r>
          </w:p>
        </w:tc>
        <w:tc>
          <w:tcPr>
            <w:tcW w:w="2463" w:type="dxa"/>
            <w:vAlign w:val="center"/>
          </w:tcPr>
          <w:p w14:paraId="0A0E7FB5" w14:textId="77777777" w:rsidR="004C0D71" w:rsidRPr="00C33A5E" w:rsidRDefault="004C0D71" w:rsidP="00F23DB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ID</w:t>
            </w:r>
          </w:p>
        </w:tc>
        <w:tc>
          <w:tcPr>
            <w:tcW w:w="6152" w:type="dxa"/>
          </w:tcPr>
          <w:p w14:paraId="2B35BD0A" w14:textId="3DFBB59C" w:rsidR="004C0D71" w:rsidRDefault="004C0D71" w:rsidP="00F23DB3">
            <w:pPr>
              <w:pStyle w:val="table"/>
              <w:spacing w:before="60" w:after="0"/>
            </w:pPr>
            <w:r>
              <w:t>Enter the student ID number</w:t>
            </w:r>
          </w:p>
        </w:tc>
      </w:tr>
      <w:tr w:rsidR="004C0D71" w14:paraId="7CBB8F29" w14:textId="77777777" w:rsidTr="00F23DB3">
        <w:tc>
          <w:tcPr>
            <w:tcW w:w="735" w:type="dxa"/>
            <w:vAlign w:val="center"/>
          </w:tcPr>
          <w:p w14:paraId="28A2830B" w14:textId="559F7A99" w:rsidR="004C0D71" w:rsidRPr="0052075B" w:rsidRDefault="004C0D71" w:rsidP="004C0D71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</w:t>
            </w:r>
          </w:p>
        </w:tc>
        <w:tc>
          <w:tcPr>
            <w:tcW w:w="2463" w:type="dxa"/>
            <w:vAlign w:val="center"/>
          </w:tcPr>
          <w:p w14:paraId="7D89FE08" w14:textId="77777777" w:rsidR="004C0D71" w:rsidRPr="004C0D71" w:rsidRDefault="004C0D71" w:rsidP="00F23DB3">
            <w:pPr>
              <w:rPr>
                <w:b/>
                <w:sz w:val="20"/>
                <w:szCs w:val="20"/>
              </w:rPr>
            </w:pPr>
            <w:r w:rsidRPr="004C0D71">
              <w:rPr>
                <w:b/>
                <w:sz w:val="20"/>
                <w:szCs w:val="20"/>
              </w:rPr>
              <w:t>Academic Institution</w:t>
            </w:r>
          </w:p>
        </w:tc>
        <w:tc>
          <w:tcPr>
            <w:tcW w:w="6152" w:type="dxa"/>
          </w:tcPr>
          <w:p w14:paraId="31E36C39" w14:textId="3B346315" w:rsidR="004C0D71" w:rsidRDefault="004C0D71" w:rsidP="00F23DB3">
            <w:pPr>
              <w:pStyle w:val="table"/>
              <w:spacing w:before="60" w:after="0"/>
            </w:pPr>
            <w:r>
              <w:t>CWUID</w:t>
            </w:r>
          </w:p>
        </w:tc>
      </w:tr>
      <w:tr w:rsidR="004C0D71" w14:paraId="45645B2B" w14:textId="77777777" w:rsidTr="00F23DB3">
        <w:tc>
          <w:tcPr>
            <w:tcW w:w="735" w:type="dxa"/>
            <w:vAlign w:val="center"/>
          </w:tcPr>
          <w:p w14:paraId="42700A89" w14:textId="21665C80" w:rsidR="004C0D71" w:rsidRPr="0052075B" w:rsidRDefault="004C0D71" w:rsidP="00F23DB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</w:p>
        </w:tc>
        <w:tc>
          <w:tcPr>
            <w:tcW w:w="2463" w:type="dxa"/>
            <w:vAlign w:val="center"/>
          </w:tcPr>
          <w:p w14:paraId="5F51004F" w14:textId="77777777" w:rsidR="004C0D71" w:rsidRPr="004C0D71" w:rsidRDefault="004C0D71" w:rsidP="00F23DB3">
            <w:pPr>
              <w:rPr>
                <w:b/>
                <w:sz w:val="20"/>
                <w:szCs w:val="20"/>
              </w:rPr>
            </w:pPr>
            <w:r w:rsidRPr="004C0D71">
              <w:rPr>
                <w:b/>
                <w:sz w:val="20"/>
                <w:szCs w:val="20"/>
              </w:rPr>
              <w:t>Academic Career</w:t>
            </w:r>
          </w:p>
        </w:tc>
        <w:tc>
          <w:tcPr>
            <w:tcW w:w="6152" w:type="dxa"/>
          </w:tcPr>
          <w:p w14:paraId="4185CF09" w14:textId="4CD5E3D9" w:rsidR="004C0D71" w:rsidRDefault="004C0D71" w:rsidP="00F23DB3">
            <w:pPr>
              <w:pStyle w:val="table"/>
              <w:spacing w:before="60" w:after="0"/>
            </w:pPr>
            <w:r>
              <w:t>Use the search icon and find the active Academic Career</w:t>
            </w:r>
          </w:p>
        </w:tc>
      </w:tr>
      <w:tr w:rsidR="004C0D71" w14:paraId="56261BAF" w14:textId="77777777" w:rsidTr="00F23DB3">
        <w:tc>
          <w:tcPr>
            <w:tcW w:w="735" w:type="dxa"/>
            <w:vAlign w:val="center"/>
          </w:tcPr>
          <w:p w14:paraId="360A64BA" w14:textId="208B6097" w:rsidR="004C0D71" w:rsidRPr="0052075B" w:rsidRDefault="004C0D71" w:rsidP="00F23DB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</w:t>
            </w:r>
          </w:p>
        </w:tc>
        <w:tc>
          <w:tcPr>
            <w:tcW w:w="2463" w:type="dxa"/>
            <w:vAlign w:val="center"/>
          </w:tcPr>
          <w:p w14:paraId="47C700D2" w14:textId="77777777" w:rsidR="004C0D71" w:rsidRPr="004C0D71" w:rsidRDefault="004C0D71" w:rsidP="00F23DB3">
            <w:pPr>
              <w:rPr>
                <w:b/>
                <w:sz w:val="20"/>
                <w:szCs w:val="20"/>
              </w:rPr>
            </w:pPr>
            <w:r w:rsidRPr="004C0D71">
              <w:rPr>
                <w:b/>
                <w:sz w:val="20"/>
                <w:szCs w:val="20"/>
              </w:rPr>
              <w:t>Academic Program</w:t>
            </w:r>
          </w:p>
        </w:tc>
        <w:tc>
          <w:tcPr>
            <w:tcW w:w="6152" w:type="dxa"/>
          </w:tcPr>
          <w:p w14:paraId="38775C8B" w14:textId="5F633EBF" w:rsidR="004C0D71" w:rsidRDefault="004C0D71" w:rsidP="00F23DB3">
            <w:pPr>
              <w:pStyle w:val="table"/>
            </w:pPr>
            <w:r>
              <w:t>Use the search icon and find the active Academic Program</w:t>
            </w:r>
          </w:p>
        </w:tc>
      </w:tr>
      <w:tr w:rsidR="004C0D71" w14:paraId="47178D8D" w14:textId="77777777" w:rsidTr="00F23DB3">
        <w:tc>
          <w:tcPr>
            <w:tcW w:w="735" w:type="dxa"/>
            <w:vAlign w:val="center"/>
          </w:tcPr>
          <w:p w14:paraId="0F00E497" w14:textId="7657411D" w:rsidR="004C0D71" w:rsidRPr="0052075B" w:rsidRDefault="004C0D71" w:rsidP="00F23DB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</w:t>
            </w:r>
          </w:p>
        </w:tc>
        <w:tc>
          <w:tcPr>
            <w:tcW w:w="2463" w:type="dxa"/>
            <w:vAlign w:val="center"/>
          </w:tcPr>
          <w:p w14:paraId="304E2A6E" w14:textId="4B204634" w:rsidR="004C0D71" w:rsidRPr="004C0D71" w:rsidRDefault="004C0D71" w:rsidP="00F23DB3">
            <w:pPr>
              <w:rPr>
                <w:b/>
                <w:bCs/>
                <w:sz w:val="20"/>
                <w:szCs w:val="20"/>
              </w:rPr>
            </w:pPr>
            <w:r w:rsidRPr="004C0D71">
              <w:rPr>
                <w:b/>
                <w:bCs/>
                <w:sz w:val="20"/>
                <w:szCs w:val="20"/>
              </w:rPr>
              <w:t>Add</w:t>
            </w:r>
          </w:p>
        </w:tc>
        <w:tc>
          <w:tcPr>
            <w:tcW w:w="6152" w:type="dxa"/>
          </w:tcPr>
          <w:p w14:paraId="41BE92EE" w14:textId="5A56BEBF" w:rsidR="004C0D71" w:rsidRDefault="004C0D71" w:rsidP="00F23DB3">
            <w:pPr>
              <w:pStyle w:val="table"/>
            </w:pPr>
            <w:r>
              <w:t>Click the Add Button</w:t>
            </w:r>
          </w:p>
        </w:tc>
      </w:tr>
      <w:tr w:rsidR="004C0D71" w14:paraId="7B436396" w14:textId="77777777" w:rsidTr="00F23DB3">
        <w:trPr>
          <w:trHeight w:val="575"/>
        </w:trPr>
        <w:tc>
          <w:tcPr>
            <w:tcW w:w="9350" w:type="dxa"/>
            <w:gridSpan w:val="3"/>
            <w:vAlign w:val="center"/>
          </w:tcPr>
          <w:p w14:paraId="00A5FF65" w14:textId="6B9555A9" w:rsidR="004C0D71" w:rsidRDefault="007051AC" w:rsidP="00F23DB3">
            <w:pPr>
              <w:pStyle w:val="table"/>
            </w:pPr>
            <w:r>
              <w:t>When</w:t>
            </w:r>
            <w:r w:rsidR="0072193D">
              <w:t xml:space="preserve"> the page</w:t>
            </w:r>
            <w:r w:rsidR="004C0D71">
              <w:t xml:space="preserve"> </w:t>
            </w:r>
            <w:r w:rsidR="0072193D">
              <w:t>opens</w:t>
            </w:r>
            <w:r w:rsidR="004C0D71">
              <w:t xml:space="preserve">. Go to </w:t>
            </w:r>
            <w:hyperlink w:anchor="_Steps_for_entering" w:history="1">
              <w:r w:rsidR="004C0D71" w:rsidRPr="00595692">
                <w:rPr>
                  <w:rStyle w:val="Hyperlink"/>
                </w:rPr>
                <w:t>Steps for entering a CWU Certificate Milestone</w:t>
              </w:r>
            </w:hyperlink>
            <w:r w:rsidR="004C0D71">
              <w:t xml:space="preserve"> for next steps.</w:t>
            </w:r>
          </w:p>
        </w:tc>
      </w:tr>
    </w:tbl>
    <w:p w14:paraId="7FA46B37" w14:textId="5B361ACE" w:rsidR="009D48C5" w:rsidRDefault="00101823" w:rsidP="00B33083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5AF4041" wp14:editId="5A076052">
            <wp:extent cx="5915025" cy="3581400"/>
            <wp:effectExtent l="19050" t="19050" r="28575" b="19050"/>
            <wp:docPr id="1557689584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7689584" name="Picture 1" descr="A screenshot of a computer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3581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BC4BF0" w14:textId="77777777" w:rsidR="00EE073F" w:rsidRDefault="00EE073F" w:rsidP="00B33083">
      <w:pPr>
        <w:rPr>
          <w:noProof/>
        </w:rPr>
      </w:pPr>
    </w:p>
    <w:p w14:paraId="57E9BD86" w14:textId="3B4F2566" w:rsidR="00FF5E68" w:rsidRPr="00FF5E68" w:rsidRDefault="00FF5E68" w:rsidP="00FF5E68">
      <w:pPr>
        <w:pStyle w:val="Heading5"/>
        <w:rPr>
          <w:sz w:val="24"/>
          <w:szCs w:val="24"/>
        </w:rPr>
      </w:pPr>
      <w:bookmarkStart w:id="37" w:name="_Steps_for_entering"/>
      <w:bookmarkEnd w:id="37"/>
      <w:r w:rsidRPr="00692CE6">
        <w:rPr>
          <w:rFonts w:ascii="Arial" w:hAnsi="Arial" w:cs="Arial"/>
          <w:b/>
          <w:i/>
          <w:sz w:val="24"/>
          <w:szCs w:val="24"/>
        </w:rPr>
        <w:t xml:space="preserve">Steps </w:t>
      </w:r>
      <w:r>
        <w:rPr>
          <w:rFonts w:ascii="Arial" w:hAnsi="Arial" w:cs="Arial"/>
          <w:b/>
          <w:i/>
          <w:sz w:val="24"/>
          <w:szCs w:val="24"/>
        </w:rPr>
        <w:t xml:space="preserve">for entering a CWU Certificate Milestone </w:t>
      </w:r>
    </w:p>
    <w:tbl>
      <w:tblPr>
        <w:tblStyle w:val="Style3"/>
        <w:tblW w:w="0" w:type="auto"/>
        <w:tblLook w:val="04A0" w:firstRow="1" w:lastRow="0" w:firstColumn="1" w:lastColumn="0" w:noHBand="0" w:noVBand="1"/>
      </w:tblPr>
      <w:tblGrid>
        <w:gridCol w:w="735"/>
        <w:gridCol w:w="2463"/>
        <w:gridCol w:w="6152"/>
      </w:tblGrid>
      <w:tr w:rsidR="00FF5E68" w:rsidRPr="0052075B" w14:paraId="6FFE604B" w14:textId="77777777" w:rsidTr="00F23D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35" w:type="dxa"/>
          </w:tcPr>
          <w:p w14:paraId="211A21A0" w14:textId="77777777" w:rsidR="00FF5E68" w:rsidRPr="0052075B" w:rsidRDefault="00FF5E68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Step</w:t>
            </w:r>
          </w:p>
        </w:tc>
        <w:tc>
          <w:tcPr>
            <w:tcW w:w="2463" w:type="dxa"/>
          </w:tcPr>
          <w:p w14:paraId="0288B698" w14:textId="77777777" w:rsidR="00FF5E68" w:rsidRPr="0052075B" w:rsidRDefault="00FF5E68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Field</w:t>
            </w:r>
          </w:p>
        </w:tc>
        <w:tc>
          <w:tcPr>
            <w:tcW w:w="6152" w:type="dxa"/>
          </w:tcPr>
          <w:p w14:paraId="51D192ED" w14:textId="77777777" w:rsidR="00FF5E68" w:rsidRPr="0052075B" w:rsidRDefault="00FF5E68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Note</w:t>
            </w:r>
          </w:p>
        </w:tc>
      </w:tr>
      <w:tr w:rsidR="00101823" w14:paraId="5ECCB293" w14:textId="77777777" w:rsidTr="003D72A0">
        <w:tc>
          <w:tcPr>
            <w:tcW w:w="9350" w:type="dxa"/>
            <w:gridSpan w:val="3"/>
            <w:vAlign w:val="center"/>
          </w:tcPr>
          <w:p w14:paraId="12C65C39" w14:textId="44CAA3D2" w:rsidR="00101823" w:rsidRDefault="00101823" w:rsidP="00F23DB3">
            <w:pPr>
              <w:pStyle w:val="table"/>
              <w:spacing w:before="60" w:after="0"/>
            </w:pPr>
            <w:r>
              <w:t>The student EMPLID (student ID) and first and last name appear in the upper left side of the page</w:t>
            </w:r>
          </w:p>
        </w:tc>
      </w:tr>
      <w:tr w:rsidR="00FF5E68" w14:paraId="09A54146" w14:textId="77777777" w:rsidTr="00F23DB3">
        <w:tc>
          <w:tcPr>
            <w:tcW w:w="735" w:type="dxa"/>
            <w:vAlign w:val="center"/>
          </w:tcPr>
          <w:p w14:paraId="6DEB9042" w14:textId="77777777" w:rsidR="00FF5E68" w:rsidRPr="0052075B" w:rsidRDefault="00FF5E68" w:rsidP="00F23DB3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010A3289" w14:textId="77777777" w:rsidR="00FF5E68" w:rsidRPr="00C33A5E" w:rsidRDefault="00FF5E68" w:rsidP="00F23DB3">
            <w:pPr>
              <w:rPr>
                <w:b/>
                <w:sz w:val="20"/>
                <w:szCs w:val="20"/>
              </w:rPr>
            </w:pPr>
            <w:r w:rsidRPr="00C3343F">
              <w:rPr>
                <w:bCs/>
                <w:sz w:val="20"/>
                <w:szCs w:val="20"/>
              </w:rPr>
              <w:t>Academic Institution</w:t>
            </w:r>
          </w:p>
        </w:tc>
        <w:tc>
          <w:tcPr>
            <w:tcW w:w="6152" w:type="dxa"/>
          </w:tcPr>
          <w:p w14:paraId="7F415D4D" w14:textId="7E7D984D" w:rsidR="00FF5E68" w:rsidRDefault="009F7A00" w:rsidP="00F23DB3">
            <w:pPr>
              <w:pStyle w:val="table"/>
              <w:spacing w:before="60" w:after="0"/>
            </w:pPr>
            <w:r>
              <w:t>Populates based on information found in the search criteria</w:t>
            </w:r>
          </w:p>
        </w:tc>
      </w:tr>
      <w:tr w:rsidR="009F7A00" w14:paraId="04A37F8D" w14:textId="77777777" w:rsidTr="00F23DB3">
        <w:tc>
          <w:tcPr>
            <w:tcW w:w="735" w:type="dxa"/>
            <w:vAlign w:val="center"/>
          </w:tcPr>
          <w:p w14:paraId="23C5C178" w14:textId="77777777" w:rsidR="009F7A00" w:rsidRPr="0052075B" w:rsidRDefault="009F7A00" w:rsidP="009F7A00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749BE46B" w14:textId="77777777" w:rsidR="009F7A00" w:rsidRPr="00C3343F" w:rsidRDefault="009F7A00" w:rsidP="009F7A00">
            <w:pPr>
              <w:rPr>
                <w:bCs/>
                <w:sz w:val="20"/>
                <w:szCs w:val="20"/>
              </w:rPr>
            </w:pPr>
            <w:r>
              <w:rPr>
                <w:sz w:val="20"/>
                <w:szCs w:val="20"/>
              </w:rPr>
              <w:t>Academic Career</w:t>
            </w:r>
          </w:p>
        </w:tc>
        <w:tc>
          <w:tcPr>
            <w:tcW w:w="6152" w:type="dxa"/>
          </w:tcPr>
          <w:p w14:paraId="1B96D62F" w14:textId="57551C57" w:rsidR="009F7A00" w:rsidRDefault="009F7A00" w:rsidP="009F7A00">
            <w:pPr>
              <w:pStyle w:val="table"/>
              <w:spacing w:before="60" w:after="0"/>
            </w:pPr>
            <w:r>
              <w:t>Populates based on information found in the search criteria</w:t>
            </w:r>
          </w:p>
        </w:tc>
      </w:tr>
      <w:tr w:rsidR="00FE405E" w14:paraId="4FE568FF" w14:textId="77777777" w:rsidTr="00F23DB3">
        <w:tc>
          <w:tcPr>
            <w:tcW w:w="735" w:type="dxa"/>
            <w:vAlign w:val="center"/>
          </w:tcPr>
          <w:p w14:paraId="573FEDF3" w14:textId="41DE72E6" w:rsidR="00FE405E" w:rsidRPr="0052075B" w:rsidRDefault="00FE405E" w:rsidP="009F7A00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</w:t>
            </w:r>
          </w:p>
        </w:tc>
        <w:tc>
          <w:tcPr>
            <w:tcW w:w="2463" w:type="dxa"/>
            <w:vAlign w:val="center"/>
          </w:tcPr>
          <w:p w14:paraId="4A986702" w14:textId="15AAAD86" w:rsidR="00FE405E" w:rsidRPr="002D3267" w:rsidRDefault="00FE405E" w:rsidP="009F7A00">
            <w:pPr>
              <w:rPr>
                <w:b/>
                <w:bCs/>
                <w:sz w:val="20"/>
                <w:szCs w:val="20"/>
              </w:rPr>
            </w:pPr>
            <w:r w:rsidRPr="002D3267">
              <w:rPr>
                <w:b/>
                <w:bCs/>
                <w:sz w:val="20"/>
                <w:szCs w:val="20"/>
              </w:rPr>
              <w:t>Effective Date</w:t>
            </w:r>
          </w:p>
        </w:tc>
        <w:tc>
          <w:tcPr>
            <w:tcW w:w="6152" w:type="dxa"/>
          </w:tcPr>
          <w:p w14:paraId="34CAB2EC" w14:textId="663CD32B" w:rsidR="00FE405E" w:rsidRDefault="00FE405E" w:rsidP="009F7A00">
            <w:pPr>
              <w:pStyle w:val="table"/>
              <w:spacing w:before="60" w:after="0"/>
            </w:pPr>
            <w:r>
              <w:t>Populates with current date</w:t>
            </w:r>
            <w:r w:rsidR="008A5B21">
              <w:t xml:space="preserve"> or the date of the last </w:t>
            </w:r>
            <w:r w:rsidR="0082207F">
              <w:t>entry.</w:t>
            </w:r>
          </w:p>
          <w:p w14:paraId="0A2718AA" w14:textId="77777777" w:rsidR="008A5B21" w:rsidRDefault="008A5B21" w:rsidP="009F7A00">
            <w:pPr>
              <w:pStyle w:val="table"/>
              <w:spacing w:before="60" w:after="0"/>
            </w:pPr>
          </w:p>
          <w:p w14:paraId="510A2084" w14:textId="77777777" w:rsidR="008A5B21" w:rsidRDefault="008A5B21" w:rsidP="009F7A00">
            <w:pPr>
              <w:pStyle w:val="table"/>
              <w:spacing w:before="60" w:after="0"/>
            </w:pPr>
            <w:r w:rsidRPr="0082207F">
              <w:rPr>
                <w:b/>
                <w:bCs w:val="0"/>
              </w:rPr>
              <w:t>NOTE:</w:t>
            </w:r>
            <w:r>
              <w:t xml:space="preserve"> If another milestone already exists</w:t>
            </w:r>
            <w:r w:rsidR="00023179">
              <w:t xml:space="preserve"> you must click the + symbol to the right and add a row</w:t>
            </w:r>
            <w:r w:rsidR="0082207F">
              <w:t>.</w:t>
            </w:r>
          </w:p>
          <w:p w14:paraId="4B61992E" w14:textId="77777777" w:rsidR="0082207F" w:rsidRDefault="0082207F" w:rsidP="009F7A00">
            <w:pPr>
              <w:pStyle w:val="table"/>
              <w:spacing w:before="60" w:after="0"/>
            </w:pPr>
          </w:p>
          <w:p w14:paraId="53B48880" w14:textId="6D1370E1" w:rsidR="0082207F" w:rsidRDefault="0082207F" w:rsidP="009F7A00">
            <w:pPr>
              <w:pStyle w:val="table"/>
              <w:spacing w:before="60" w:after="0"/>
            </w:pPr>
            <w:r>
              <w:t>Caution: be sure to click the + symbol next to Milestone Copy and not the + symbol below it.</w:t>
            </w:r>
          </w:p>
        </w:tc>
      </w:tr>
      <w:tr w:rsidR="009F7A00" w14:paraId="4A2B5F92" w14:textId="77777777" w:rsidTr="00361A39">
        <w:tc>
          <w:tcPr>
            <w:tcW w:w="9350" w:type="dxa"/>
            <w:gridSpan w:val="3"/>
            <w:vAlign w:val="center"/>
          </w:tcPr>
          <w:p w14:paraId="6ED05A76" w14:textId="2E71C68C" w:rsidR="009F7A00" w:rsidRPr="009F7A00" w:rsidRDefault="009F7A00" w:rsidP="009F7A00">
            <w:pPr>
              <w:pStyle w:val="table"/>
              <w:rPr>
                <w:b/>
                <w:bCs w:val="0"/>
              </w:rPr>
            </w:pPr>
            <w:r w:rsidRPr="009F7A00">
              <w:rPr>
                <w:b/>
                <w:bCs w:val="0"/>
              </w:rPr>
              <w:t>Milestone Detail</w:t>
            </w:r>
          </w:p>
        </w:tc>
      </w:tr>
      <w:tr w:rsidR="009F7A00" w14:paraId="7BCE08F4" w14:textId="77777777" w:rsidTr="00F23DB3">
        <w:tc>
          <w:tcPr>
            <w:tcW w:w="735" w:type="dxa"/>
            <w:vAlign w:val="center"/>
          </w:tcPr>
          <w:p w14:paraId="7CFE43DE" w14:textId="4DBB7B33" w:rsidR="009F7A00" w:rsidRPr="0052075B" w:rsidRDefault="0082207F" w:rsidP="009F7A00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392464">
              <w:rPr>
                <w:sz w:val="20"/>
                <w:szCs w:val="20"/>
              </w:rPr>
              <w:t>.</w:t>
            </w:r>
          </w:p>
        </w:tc>
        <w:tc>
          <w:tcPr>
            <w:tcW w:w="2463" w:type="dxa"/>
            <w:vAlign w:val="center"/>
          </w:tcPr>
          <w:p w14:paraId="417EA810" w14:textId="074BEA2B" w:rsidR="009F7A00" w:rsidRPr="002D3267" w:rsidRDefault="00392464" w:rsidP="009F7A00">
            <w:pPr>
              <w:rPr>
                <w:b/>
                <w:bCs/>
                <w:sz w:val="20"/>
                <w:szCs w:val="20"/>
              </w:rPr>
            </w:pPr>
            <w:r w:rsidRPr="002D3267">
              <w:rPr>
                <w:b/>
                <w:bCs/>
                <w:sz w:val="20"/>
                <w:szCs w:val="20"/>
              </w:rPr>
              <w:t>Milestone</w:t>
            </w:r>
          </w:p>
        </w:tc>
        <w:tc>
          <w:tcPr>
            <w:tcW w:w="6152" w:type="dxa"/>
          </w:tcPr>
          <w:p w14:paraId="330256F0" w14:textId="73BA690A" w:rsidR="009F7A00" w:rsidRDefault="009F7A00" w:rsidP="009F7A00">
            <w:pPr>
              <w:pStyle w:val="table"/>
            </w:pPr>
            <w:r>
              <w:t xml:space="preserve">Click the search icon to find </w:t>
            </w:r>
            <w:r w:rsidR="00FE405E">
              <w:t xml:space="preserve">the certificate milestone </w:t>
            </w:r>
            <w:r w:rsidR="00392464">
              <w:t>you want to assign to the student</w:t>
            </w:r>
          </w:p>
        </w:tc>
      </w:tr>
      <w:tr w:rsidR="009F7A00" w14:paraId="7D5CA969" w14:textId="77777777" w:rsidTr="00F23DB3">
        <w:tc>
          <w:tcPr>
            <w:tcW w:w="735" w:type="dxa"/>
            <w:vAlign w:val="center"/>
          </w:tcPr>
          <w:p w14:paraId="2A3A7BB1" w14:textId="6A68D4B2" w:rsidR="009F7A00" w:rsidRPr="0052075B" w:rsidRDefault="00392464" w:rsidP="009F7A00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.</w:t>
            </w:r>
          </w:p>
        </w:tc>
        <w:tc>
          <w:tcPr>
            <w:tcW w:w="2463" w:type="dxa"/>
            <w:vAlign w:val="center"/>
          </w:tcPr>
          <w:p w14:paraId="20A8034E" w14:textId="24EB638A" w:rsidR="009F7A00" w:rsidRPr="002D3267" w:rsidRDefault="00392464" w:rsidP="009F7A00">
            <w:pPr>
              <w:rPr>
                <w:b/>
                <w:bCs/>
                <w:sz w:val="20"/>
                <w:szCs w:val="20"/>
              </w:rPr>
            </w:pPr>
            <w:r w:rsidRPr="002D3267">
              <w:rPr>
                <w:b/>
                <w:bCs/>
                <w:sz w:val="20"/>
                <w:szCs w:val="20"/>
              </w:rPr>
              <w:t>Milestone Level</w:t>
            </w:r>
          </w:p>
        </w:tc>
        <w:tc>
          <w:tcPr>
            <w:tcW w:w="6152" w:type="dxa"/>
          </w:tcPr>
          <w:p w14:paraId="68937E2E" w14:textId="00FB4A6F" w:rsidR="009F7A00" w:rsidRDefault="00392464" w:rsidP="009F7A00">
            <w:pPr>
              <w:pStyle w:val="table"/>
            </w:pPr>
            <w:r>
              <w:t>Click the search icon to find the certificate milestone level you want to associate with the Milestone</w:t>
            </w:r>
          </w:p>
        </w:tc>
      </w:tr>
      <w:tr w:rsidR="009F7A00" w14:paraId="5BFBFE23" w14:textId="77777777" w:rsidTr="00F23DB3">
        <w:tc>
          <w:tcPr>
            <w:tcW w:w="735" w:type="dxa"/>
            <w:vAlign w:val="center"/>
          </w:tcPr>
          <w:p w14:paraId="66DC2744" w14:textId="5950757C" w:rsidR="009F7A00" w:rsidRPr="0052075B" w:rsidRDefault="009F7A00" w:rsidP="009F7A00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26DB3AF0" w14:textId="305216FB" w:rsidR="009F7A00" w:rsidRDefault="002D3267" w:rsidP="009F7A0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lestone Complete</w:t>
            </w:r>
          </w:p>
        </w:tc>
        <w:tc>
          <w:tcPr>
            <w:tcW w:w="6152" w:type="dxa"/>
          </w:tcPr>
          <w:p w14:paraId="4370DDDB" w14:textId="60BAA012" w:rsidR="009F7A00" w:rsidRDefault="002D3267" w:rsidP="009F7A00">
            <w:pPr>
              <w:pStyle w:val="table"/>
            </w:pPr>
            <w:proofErr w:type="gramStart"/>
            <w:r>
              <w:t>This starts</w:t>
            </w:r>
            <w:proofErr w:type="gramEnd"/>
            <w:r>
              <w:t xml:space="preserve"> are “Not Completed”</w:t>
            </w:r>
          </w:p>
        </w:tc>
      </w:tr>
      <w:tr w:rsidR="009F7A00" w14:paraId="45CC1DD0" w14:textId="77777777" w:rsidTr="00F23DB3">
        <w:tc>
          <w:tcPr>
            <w:tcW w:w="735" w:type="dxa"/>
            <w:vAlign w:val="center"/>
          </w:tcPr>
          <w:p w14:paraId="6D516DE9" w14:textId="7620B398" w:rsidR="009F7A00" w:rsidRPr="0052075B" w:rsidRDefault="002D3267" w:rsidP="009F7A00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</w:t>
            </w:r>
          </w:p>
        </w:tc>
        <w:tc>
          <w:tcPr>
            <w:tcW w:w="2463" w:type="dxa"/>
            <w:vAlign w:val="center"/>
          </w:tcPr>
          <w:p w14:paraId="67F284BE" w14:textId="531379A1" w:rsidR="009F7A00" w:rsidRPr="00C331DA" w:rsidRDefault="002D3267" w:rsidP="009F7A00">
            <w:pPr>
              <w:rPr>
                <w:b/>
                <w:bCs/>
                <w:sz w:val="20"/>
                <w:szCs w:val="20"/>
              </w:rPr>
            </w:pPr>
            <w:r w:rsidRPr="00C331DA">
              <w:rPr>
                <w:b/>
                <w:bCs/>
                <w:sz w:val="20"/>
                <w:szCs w:val="20"/>
              </w:rPr>
              <w:t>Academic Plan</w:t>
            </w:r>
          </w:p>
        </w:tc>
        <w:tc>
          <w:tcPr>
            <w:tcW w:w="6152" w:type="dxa"/>
          </w:tcPr>
          <w:p w14:paraId="5DDB6C07" w14:textId="731B98A8" w:rsidR="009F7A00" w:rsidRDefault="002D3267" w:rsidP="009F7A00">
            <w:pPr>
              <w:pStyle w:val="table"/>
            </w:pPr>
            <w:r>
              <w:t xml:space="preserve">Click the search icon to find the </w:t>
            </w:r>
            <w:r w:rsidR="00C331DA">
              <w:t>appropriate Academic Plan</w:t>
            </w:r>
          </w:p>
        </w:tc>
      </w:tr>
      <w:tr w:rsidR="009F7A00" w14:paraId="56BE7D32" w14:textId="77777777" w:rsidTr="00F23DB3">
        <w:trPr>
          <w:trHeight w:val="575"/>
        </w:trPr>
        <w:tc>
          <w:tcPr>
            <w:tcW w:w="735" w:type="dxa"/>
            <w:vAlign w:val="center"/>
          </w:tcPr>
          <w:p w14:paraId="42A0832A" w14:textId="3F1C8599" w:rsidR="009F7A00" w:rsidRPr="0052075B" w:rsidRDefault="009F7A00" w:rsidP="009F7A00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22D4AA7E" w14:textId="58620946" w:rsidR="009F7A00" w:rsidRPr="00C527FE" w:rsidRDefault="00C331DA" w:rsidP="009F7A00">
            <w:pPr>
              <w:rPr>
                <w:sz w:val="20"/>
                <w:szCs w:val="20"/>
              </w:rPr>
            </w:pPr>
            <w:r w:rsidRPr="00C527FE">
              <w:rPr>
                <w:sz w:val="20"/>
                <w:szCs w:val="20"/>
              </w:rPr>
              <w:t>Description</w:t>
            </w:r>
          </w:p>
        </w:tc>
        <w:tc>
          <w:tcPr>
            <w:tcW w:w="6152" w:type="dxa"/>
          </w:tcPr>
          <w:p w14:paraId="1E2979BF" w14:textId="77777777" w:rsidR="009F7A00" w:rsidRDefault="00C331DA" w:rsidP="009F7A00">
            <w:pPr>
              <w:pStyle w:val="table"/>
            </w:pPr>
            <w:r>
              <w:t xml:space="preserve">Automatically populates with </w:t>
            </w:r>
            <w:r w:rsidR="00C527FE">
              <w:t xml:space="preserve">the </w:t>
            </w:r>
            <w:r>
              <w:t>information provided for the set up of the cer</w:t>
            </w:r>
            <w:r w:rsidR="00C527FE">
              <w:t xml:space="preserve">tificate </w:t>
            </w:r>
            <w:proofErr w:type="gramStart"/>
            <w:r w:rsidR="00C527FE">
              <w:t>milestone</w:t>
            </w:r>
            <w:proofErr w:type="gramEnd"/>
          </w:p>
          <w:p w14:paraId="2FC31523" w14:textId="77777777" w:rsidR="007128D2" w:rsidRDefault="007128D2" w:rsidP="009F7A00">
            <w:pPr>
              <w:pStyle w:val="table"/>
            </w:pPr>
          </w:p>
          <w:p w14:paraId="539D5B25" w14:textId="5C08986B" w:rsidR="007128D2" w:rsidRDefault="007128D2" w:rsidP="009F7A00">
            <w:pPr>
              <w:pStyle w:val="table"/>
            </w:pPr>
            <w:r>
              <w:t>DO NOT CHANGE</w:t>
            </w:r>
          </w:p>
        </w:tc>
      </w:tr>
      <w:tr w:rsidR="009F7A00" w14:paraId="145E5278" w14:textId="77777777" w:rsidTr="00F23DB3">
        <w:trPr>
          <w:trHeight w:val="575"/>
        </w:trPr>
        <w:tc>
          <w:tcPr>
            <w:tcW w:w="735" w:type="dxa"/>
            <w:vAlign w:val="center"/>
          </w:tcPr>
          <w:p w14:paraId="64D5D070" w14:textId="77777777" w:rsidR="009F7A00" w:rsidRDefault="009F7A00" w:rsidP="009F7A00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79AA3A64" w14:textId="779B4B03" w:rsidR="009F7A00" w:rsidRPr="00C527FE" w:rsidRDefault="00C527FE" w:rsidP="009F7A00">
            <w:pPr>
              <w:rPr>
                <w:sz w:val="20"/>
                <w:szCs w:val="20"/>
              </w:rPr>
            </w:pPr>
            <w:r w:rsidRPr="00C527FE">
              <w:rPr>
                <w:sz w:val="20"/>
                <w:szCs w:val="20"/>
              </w:rPr>
              <w:t>Formal Description</w:t>
            </w:r>
          </w:p>
        </w:tc>
        <w:tc>
          <w:tcPr>
            <w:tcW w:w="6152" w:type="dxa"/>
          </w:tcPr>
          <w:p w14:paraId="4600720D" w14:textId="77777777" w:rsidR="009F7A00" w:rsidRDefault="00C527FE" w:rsidP="009F7A00">
            <w:pPr>
              <w:pStyle w:val="table"/>
            </w:pPr>
            <w:r>
              <w:t xml:space="preserve">Automatically populates with the information provided for the </w:t>
            </w:r>
            <w:proofErr w:type="spellStart"/>
            <w:r>
              <w:t>set up</w:t>
            </w:r>
            <w:proofErr w:type="spellEnd"/>
            <w:r>
              <w:t xml:space="preserve"> of the certificate </w:t>
            </w:r>
            <w:proofErr w:type="gramStart"/>
            <w:r>
              <w:t>milestone</w:t>
            </w:r>
            <w:proofErr w:type="gramEnd"/>
            <w:r>
              <w:t xml:space="preserve"> </w:t>
            </w:r>
          </w:p>
          <w:p w14:paraId="7884F88B" w14:textId="77777777" w:rsidR="007128D2" w:rsidRDefault="007128D2" w:rsidP="009F7A00">
            <w:pPr>
              <w:pStyle w:val="table"/>
            </w:pPr>
          </w:p>
          <w:p w14:paraId="128F0924" w14:textId="0AE4E80F" w:rsidR="007128D2" w:rsidRDefault="007128D2" w:rsidP="009F7A00">
            <w:pPr>
              <w:pStyle w:val="table"/>
            </w:pPr>
            <w:r>
              <w:t>DO NOT CHANGE</w:t>
            </w:r>
          </w:p>
        </w:tc>
      </w:tr>
    </w:tbl>
    <w:p w14:paraId="3F5BF3FA" w14:textId="3776E136" w:rsidR="007839A0" w:rsidRDefault="007839A0" w:rsidP="00B33083">
      <w:pPr>
        <w:rPr>
          <w:noProof/>
        </w:rPr>
      </w:pPr>
    </w:p>
    <w:p w14:paraId="05A97761" w14:textId="728E3362" w:rsidR="00B33083" w:rsidRDefault="0021153F" w:rsidP="00B33083">
      <w:pPr>
        <w:rPr>
          <w:rStyle w:val="ptbreadcrumbcur"/>
          <w:sz w:val="20"/>
        </w:rPr>
      </w:pPr>
      <w:r>
        <w:rPr>
          <w:noProof/>
        </w:rPr>
        <w:drawing>
          <wp:inline distT="0" distB="0" distL="0" distR="0" wp14:anchorId="545630A9" wp14:editId="09959931">
            <wp:extent cx="5915025" cy="3581400"/>
            <wp:effectExtent l="19050" t="19050" r="28575" b="19050"/>
            <wp:docPr id="1404292052" name="Picture 1404292052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7689584" name="Picture 1" descr="A screenshot of a computer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3581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4D49CC" w14:textId="6910282B" w:rsidR="0021153F" w:rsidRPr="0021153F" w:rsidRDefault="0021153F" w:rsidP="0021153F">
      <w:pPr>
        <w:pStyle w:val="Heading5"/>
        <w:rPr>
          <w:rStyle w:val="ptbreadcrumbcur"/>
          <w:sz w:val="24"/>
          <w:szCs w:val="24"/>
        </w:rPr>
      </w:pPr>
      <w:r w:rsidRPr="00692CE6">
        <w:rPr>
          <w:rFonts w:ascii="Arial" w:hAnsi="Arial" w:cs="Arial"/>
          <w:b/>
          <w:i/>
          <w:sz w:val="24"/>
          <w:szCs w:val="24"/>
        </w:rPr>
        <w:t xml:space="preserve">Steps </w:t>
      </w:r>
      <w:r>
        <w:rPr>
          <w:rFonts w:ascii="Arial" w:hAnsi="Arial" w:cs="Arial"/>
          <w:b/>
          <w:i/>
          <w:sz w:val="24"/>
          <w:szCs w:val="24"/>
        </w:rPr>
        <w:t>for entering a CWU Certificate Milestone (Part 2)</w:t>
      </w:r>
    </w:p>
    <w:tbl>
      <w:tblPr>
        <w:tblStyle w:val="Style3"/>
        <w:tblW w:w="0" w:type="auto"/>
        <w:tblLook w:val="04A0" w:firstRow="1" w:lastRow="0" w:firstColumn="1" w:lastColumn="0" w:noHBand="0" w:noVBand="1"/>
      </w:tblPr>
      <w:tblGrid>
        <w:gridCol w:w="735"/>
        <w:gridCol w:w="2463"/>
        <w:gridCol w:w="6152"/>
      </w:tblGrid>
      <w:tr w:rsidR="0021153F" w:rsidRPr="0052075B" w14:paraId="583D1929" w14:textId="77777777" w:rsidTr="00F23D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35" w:type="dxa"/>
          </w:tcPr>
          <w:p w14:paraId="050779FF" w14:textId="77777777" w:rsidR="0021153F" w:rsidRPr="0052075B" w:rsidRDefault="0021153F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Step</w:t>
            </w:r>
          </w:p>
        </w:tc>
        <w:tc>
          <w:tcPr>
            <w:tcW w:w="2463" w:type="dxa"/>
          </w:tcPr>
          <w:p w14:paraId="0ADFE230" w14:textId="77777777" w:rsidR="0021153F" w:rsidRPr="0052075B" w:rsidRDefault="0021153F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Field</w:t>
            </w:r>
          </w:p>
        </w:tc>
        <w:tc>
          <w:tcPr>
            <w:tcW w:w="6152" w:type="dxa"/>
          </w:tcPr>
          <w:p w14:paraId="49F507E8" w14:textId="77777777" w:rsidR="0021153F" w:rsidRPr="0052075B" w:rsidRDefault="0021153F" w:rsidP="00F23DB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Note</w:t>
            </w:r>
          </w:p>
        </w:tc>
      </w:tr>
      <w:tr w:rsidR="0021153F" w14:paraId="24121B1E" w14:textId="77777777" w:rsidTr="00F23DB3">
        <w:tc>
          <w:tcPr>
            <w:tcW w:w="735" w:type="dxa"/>
            <w:vAlign w:val="center"/>
          </w:tcPr>
          <w:p w14:paraId="3AFB177B" w14:textId="063721E4" w:rsidR="0021153F" w:rsidRPr="0052075B" w:rsidRDefault="0021153F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4DC09E80" w14:textId="169803D5" w:rsidR="0021153F" w:rsidRPr="0021153F" w:rsidRDefault="0021153F" w:rsidP="00F23DB3">
            <w:pPr>
              <w:rPr>
                <w:bCs/>
                <w:sz w:val="20"/>
                <w:szCs w:val="20"/>
              </w:rPr>
            </w:pPr>
            <w:r w:rsidRPr="0021153F">
              <w:rPr>
                <w:bCs/>
                <w:sz w:val="20"/>
                <w:szCs w:val="20"/>
              </w:rPr>
              <w:t>Milestone Title</w:t>
            </w:r>
          </w:p>
        </w:tc>
        <w:tc>
          <w:tcPr>
            <w:tcW w:w="6152" w:type="dxa"/>
          </w:tcPr>
          <w:p w14:paraId="0D2A1FC9" w14:textId="7116DBFC" w:rsidR="0021153F" w:rsidRDefault="0021153F" w:rsidP="00F23DB3">
            <w:pPr>
              <w:pStyle w:val="table"/>
              <w:spacing w:before="60" w:after="0"/>
            </w:pPr>
            <w:r>
              <w:t>Leave Blank</w:t>
            </w:r>
          </w:p>
        </w:tc>
      </w:tr>
      <w:tr w:rsidR="0021153F" w14:paraId="223D0D0F" w14:textId="77777777" w:rsidTr="00F23DB3">
        <w:tc>
          <w:tcPr>
            <w:tcW w:w="735" w:type="dxa"/>
            <w:vAlign w:val="center"/>
          </w:tcPr>
          <w:p w14:paraId="65A7111B" w14:textId="77777777" w:rsidR="0021153F" w:rsidRPr="0021153F" w:rsidRDefault="0021153F" w:rsidP="00F23DB3">
            <w:pPr>
              <w:jc w:val="center"/>
              <w:rPr>
                <w:bCs/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55483663" w14:textId="7710C9FF" w:rsidR="0021153F" w:rsidRPr="0021153F" w:rsidRDefault="0021153F" w:rsidP="00F23DB3">
            <w:pPr>
              <w:rPr>
                <w:bCs/>
                <w:sz w:val="20"/>
                <w:szCs w:val="20"/>
              </w:rPr>
            </w:pPr>
            <w:r w:rsidRPr="0021153F">
              <w:rPr>
                <w:bCs/>
                <w:sz w:val="20"/>
                <w:szCs w:val="20"/>
              </w:rPr>
              <w:t>Comment</w:t>
            </w:r>
          </w:p>
        </w:tc>
        <w:tc>
          <w:tcPr>
            <w:tcW w:w="6152" w:type="dxa"/>
          </w:tcPr>
          <w:p w14:paraId="4E5B5E4A" w14:textId="2021763E" w:rsidR="0021153F" w:rsidRDefault="0021153F" w:rsidP="00F23DB3">
            <w:pPr>
              <w:pStyle w:val="table"/>
              <w:spacing w:before="60" w:after="0"/>
            </w:pPr>
            <w:r>
              <w:t>Leave Blank</w:t>
            </w:r>
          </w:p>
        </w:tc>
      </w:tr>
      <w:tr w:rsidR="0021153F" w14:paraId="5CEBC422" w14:textId="77777777" w:rsidTr="00F23DB3">
        <w:tc>
          <w:tcPr>
            <w:tcW w:w="735" w:type="dxa"/>
            <w:vAlign w:val="center"/>
          </w:tcPr>
          <w:p w14:paraId="1B2AB991" w14:textId="77777777" w:rsidR="0021153F" w:rsidRPr="0052075B" w:rsidRDefault="0021153F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511D9D3B" w14:textId="0767BD49" w:rsidR="0021153F" w:rsidRPr="00C3343F" w:rsidRDefault="00E921FE" w:rsidP="00F23DB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Hide Comment</w:t>
            </w:r>
          </w:p>
        </w:tc>
        <w:tc>
          <w:tcPr>
            <w:tcW w:w="6152" w:type="dxa"/>
          </w:tcPr>
          <w:p w14:paraId="7825CB0E" w14:textId="45FC9EDF" w:rsidR="0021153F" w:rsidRDefault="00E921FE" w:rsidP="00F23DB3">
            <w:pPr>
              <w:pStyle w:val="table"/>
              <w:spacing w:before="60" w:after="0"/>
            </w:pPr>
            <w:r>
              <w:t>Leave unchecked. Milestones are not displayed in self-service</w:t>
            </w:r>
          </w:p>
        </w:tc>
      </w:tr>
      <w:tr w:rsidR="0021153F" w14:paraId="0EBBFB43" w14:textId="77777777" w:rsidTr="00F23DB3">
        <w:tc>
          <w:tcPr>
            <w:tcW w:w="735" w:type="dxa"/>
            <w:vAlign w:val="center"/>
          </w:tcPr>
          <w:p w14:paraId="5BD0237E" w14:textId="77777777" w:rsidR="0021153F" w:rsidRPr="0052075B" w:rsidRDefault="0021153F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5AEE7C21" w14:textId="74B29448" w:rsidR="0021153F" w:rsidRPr="0052075B" w:rsidRDefault="00E921FE" w:rsidP="00F23D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nage Milestone Doc</w:t>
            </w:r>
          </w:p>
        </w:tc>
        <w:tc>
          <w:tcPr>
            <w:tcW w:w="6152" w:type="dxa"/>
          </w:tcPr>
          <w:p w14:paraId="0A1CD249" w14:textId="2FA5C85D" w:rsidR="0021153F" w:rsidRDefault="00E921FE" w:rsidP="00F23DB3">
            <w:pPr>
              <w:pStyle w:val="table"/>
            </w:pPr>
            <w:r>
              <w:t>Leave Blank</w:t>
            </w:r>
          </w:p>
        </w:tc>
      </w:tr>
      <w:tr w:rsidR="0021153F" w14:paraId="01181D46" w14:textId="77777777" w:rsidTr="00F23DB3">
        <w:tc>
          <w:tcPr>
            <w:tcW w:w="735" w:type="dxa"/>
            <w:vAlign w:val="center"/>
          </w:tcPr>
          <w:p w14:paraId="5CA2EA6B" w14:textId="59A8B373" w:rsidR="0021153F" w:rsidRPr="0052075B" w:rsidRDefault="00E921FE" w:rsidP="00F23DB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</w:t>
            </w:r>
          </w:p>
        </w:tc>
        <w:tc>
          <w:tcPr>
            <w:tcW w:w="2463" w:type="dxa"/>
            <w:vAlign w:val="center"/>
          </w:tcPr>
          <w:p w14:paraId="7107E3BC" w14:textId="1C261228" w:rsidR="0021153F" w:rsidRPr="00E921FE" w:rsidRDefault="00E921FE" w:rsidP="00F23DB3">
            <w:pPr>
              <w:rPr>
                <w:b/>
                <w:bCs/>
                <w:sz w:val="20"/>
                <w:szCs w:val="20"/>
              </w:rPr>
            </w:pPr>
            <w:r w:rsidRPr="00E921FE">
              <w:rPr>
                <w:b/>
                <w:bCs/>
                <w:sz w:val="20"/>
                <w:szCs w:val="20"/>
              </w:rPr>
              <w:t>Term Required</w:t>
            </w:r>
          </w:p>
        </w:tc>
        <w:tc>
          <w:tcPr>
            <w:tcW w:w="6152" w:type="dxa"/>
          </w:tcPr>
          <w:p w14:paraId="7F1648B0" w14:textId="30B029CA" w:rsidR="0021153F" w:rsidRDefault="00E921FE" w:rsidP="00F23DB3">
            <w:pPr>
              <w:pStyle w:val="table"/>
            </w:pPr>
            <w:r>
              <w:t xml:space="preserve">Enter the </w:t>
            </w:r>
            <w:r w:rsidR="008F0E93">
              <w:t xml:space="preserve">students </w:t>
            </w:r>
            <w:r w:rsidR="008F0E93" w:rsidRPr="00ED51CE">
              <w:rPr>
                <w:b/>
                <w:bCs w:val="0"/>
              </w:rPr>
              <w:t>Admit Term</w:t>
            </w:r>
          </w:p>
          <w:p w14:paraId="444C5E91" w14:textId="77777777" w:rsidR="0038187E" w:rsidRDefault="0038187E" w:rsidP="00F23DB3">
            <w:pPr>
              <w:pStyle w:val="table"/>
            </w:pPr>
          </w:p>
          <w:p w14:paraId="56B88D78" w14:textId="4B14FCA2" w:rsidR="0038187E" w:rsidRDefault="00ED51CE" w:rsidP="00F23DB3">
            <w:pPr>
              <w:pStyle w:val="table"/>
            </w:pPr>
            <w:r>
              <w:t xml:space="preserve">NOTE: </w:t>
            </w:r>
            <w:r w:rsidR="00430DA0">
              <w:t>Correctly enter the term (quarter) the student starts the certificate program. This may or may not match their admit term.</w:t>
            </w:r>
          </w:p>
        </w:tc>
      </w:tr>
      <w:tr w:rsidR="0021153F" w14:paraId="42468F87" w14:textId="77777777" w:rsidTr="00F23DB3">
        <w:tc>
          <w:tcPr>
            <w:tcW w:w="735" w:type="dxa"/>
            <w:vAlign w:val="center"/>
          </w:tcPr>
          <w:p w14:paraId="1527B064" w14:textId="4B4D6AA8" w:rsidR="0021153F" w:rsidRPr="0052075B" w:rsidRDefault="00CE4780" w:rsidP="00F23DB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.</w:t>
            </w:r>
          </w:p>
        </w:tc>
        <w:tc>
          <w:tcPr>
            <w:tcW w:w="2463" w:type="dxa"/>
            <w:vAlign w:val="center"/>
          </w:tcPr>
          <w:p w14:paraId="2EA6BB61" w14:textId="1AD2F842" w:rsidR="0021153F" w:rsidRDefault="00CE4780" w:rsidP="00F23D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e Required</w:t>
            </w:r>
          </w:p>
        </w:tc>
        <w:tc>
          <w:tcPr>
            <w:tcW w:w="6152" w:type="dxa"/>
          </w:tcPr>
          <w:p w14:paraId="4D6F4F6B" w14:textId="28F4C393" w:rsidR="0021153F" w:rsidRDefault="00CE4780" w:rsidP="00F23DB3">
            <w:pPr>
              <w:pStyle w:val="table"/>
            </w:pPr>
            <w:r>
              <w:t>This auto populates based on the admit term you enter and is the start of the specified term</w:t>
            </w:r>
          </w:p>
        </w:tc>
      </w:tr>
      <w:tr w:rsidR="0021153F" w14:paraId="62C18271" w14:textId="77777777" w:rsidTr="00F23DB3">
        <w:tc>
          <w:tcPr>
            <w:tcW w:w="735" w:type="dxa"/>
            <w:vAlign w:val="center"/>
          </w:tcPr>
          <w:p w14:paraId="27FD137F" w14:textId="10F663D5" w:rsidR="0021153F" w:rsidRPr="0052075B" w:rsidRDefault="0021153F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32E1C6BB" w14:textId="32E1E5D6" w:rsidR="0021153F" w:rsidRPr="007460C7" w:rsidRDefault="00430DA0" w:rsidP="00F23DB3">
            <w:pPr>
              <w:rPr>
                <w:sz w:val="20"/>
                <w:szCs w:val="20"/>
              </w:rPr>
            </w:pPr>
            <w:r w:rsidRPr="007460C7">
              <w:rPr>
                <w:sz w:val="20"/>
                <w:szCs w:val="20"/>
              </w:rPr>
              <w:t>An</w:t>
            </w:r>
            <w:r w:rsidR="00493728" w:rsidRPr="007460C7">
              <w:rPr>
                <w:sz w:val="20"/>
                <w:szCs w:val="20"/>
              </w:rPr>
              <w:t>ticipated Term</w:t>
            </w:r>
          </w:p>
        </w:tc>
        <w:tc>
          <w:tcPr>
            <w:tcW w:w="6152" w:type="dxa"/>
          </w:tcPr>
          <w:p w14:paraId="1A91B460" w14:textId="2919049D" w:rsidR="001E1F52" w:rsidRPr="001E1F52" w:rsidRDefault="007460C7" w:rsidP="00F23DB3">
            <w:pPr>
              <w:pStyle w:val="table"/>
              <w:rPr>
                <w:bCs w:val="0"/>
              </w:rPr>
            </w:pPr>
            <w:r>
              <w:t>Leave blank until the student completes their certificate program.</w:t>
            </w:r>
            <w:r w:rsidR="001F42E8" w:rsidRPr="00F01331">
              <w:t xml:space="preserve"> </w:t>
            </w:r>
          </w:p>
        </w:tc>
      </w:tr>
      <w:tr w:rsidR="0021153F" w14:paraId="4C9E4407" w14:textId="77777777" w:rsidTr="00F23DB3">
        <w:tc>
          <w:tcPr>
            <w:tcW w:w="735" w:type="dxa"/>
            <w:vAlign w:val="center"/>
          </w:tcPr>
          <w:p w14:paraId="34B61267" w14:textId="77777777" w:rsidR="0021153F" w:rsidRPr="0052075B" w:rsidRDefault="0021153F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47ECBBBB" w14:textId="129757EA" w:rsidR="0021153F" w:rsidRDefault="00985754" w:rsidP="00F23D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anscript Level</w:t>
            </w:r>
          </w:p>
        </w:tc>
        <w:tc>
          <w:tcPr>
            <w:tcW w:w="6152" w:type="dxa"/>
          </w:tcPr>
          <w:p w14:paraId="7377AC16" w14:textId="77777777" w:rsidR="00985754" w:rsidRDefault="00985754" w:rsidP="00F23DB3">
            <w:pPr>
              <w:pStyle w:val="table"/>
            </w:pPr>
            <w:r>
              <w:t>DO NOT CHANGE</w:t>
            </w:r>
          </w:p>
          <w:p w14:paraId="5FEAC541" w14:textId="6B60966C" w:rsidR="0021153F" w:rsidRDefault="00985754" w:rsidP="00F23DB3">
            <w:pPr>
              <w:pStyle w:val="table"/>
            </w:pPr>
            <w:r>
              <w:br/>
              <w:t>This will automatically populate based on the certificate milestone set up</w:t>
            </w:r>
          </w:p>
        </w:tc>
      </w:tr>
      <w:tr w:rsidR="0021153F" w14:paraId="7F72790F" w14:textId="77777777" w:rsidTr="00F23DB3">
        <w:trPr>
          <w:trHeight w:val="575"/>
        </w:trPr>
        <w:tc>
          <w:tcPr>
            <w:tcW w:w="735" w:type="dxa"/>
            <w:vAlign w:val="center"/>
          </w:tcPr>
          <w:p w14:paraId="6EA48C38" w14:textId="1B5DFA43" w:rsidR="0021153F" w:rsidRPr="0052075B" w:rsidRDefault="0021153F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39A42BB7" w14:textId="5E4D961F" w:rsidR="0021153F" w:rsidRPr="00985754" w:rsidRDefault="00985754" w:rsidP="00F23DB3">
            <w:pPr>
              <w:rPr>
                <w:sz w:val="20"/>
                <w:szCs w:val="20"/>
              </w:rPr>
            </w:pPr>
            <w:r w:rsidRPr="00985754">
              <w:rPr>
                <w:sz w:val="20"/>
                <w:szCs w:val="20"/>
              </w:rPr>
              <w:t>Print Milestone Detail</w:t>
            </w:r>
          </w:p>
        </w:tc>
        <w:tc>
          <w:tcPr>
            <w:tcW w:w="6152" w:type="dxa"/>
          </w:tcPr>
          <w:p w14:paraId="1F44E0F5" w14:textId="77777777" w:rsidR="00985754" w:rsidRDefault="00985754" w:rsidP="00985754">
            <w:pPr>
              <w:pStyle w:val="table"/>
            </w:pPr>
            <w:r>
              <w:t>DO NOT CHANGE</w:t>
            </w:r>
          </w:p>
          <w:p w14:paraId="6A2DF08E" w14:textId="3076CFCD" w:rsidR="0021153F" w:rsidRPr="00985754" w:rsidRDefault="00985754" w:rsidP="00985754">
            <w:pPr>
              <w:pStyle w:val="table"/>
              <w:rPr>
                <w:b/>
                <w:bCs w:val="0"/>
              </w:rPr>
            </w:pPr>
            <w:r>
              <w:br/>
              <w:t>This will automatically populate based on the certificate milestone set up</w:t>
            </w:r>
          </w:p>
        </w:tc>
      </w:tr>
      <w:tr w:rsidR="001A4F2B" w14:paraId="6960C144" w14:textId="77777777" w:rsidTr="00F23DB3">
        <w:trPr>
          <w:trHeight w:val="575"/>
        </w:trPr>
        <w:tc>
          <w:tcPr>
            <w:tcW w:w="735" w:type="dxa"/>
            <w:vAlign w:val="center"/>
          </w:tcPr>
          <w:p w14:paraId="250B303B" w14:textId="77777777" w:rsidR="001A4F2B" w:rsidRPr="0052075B" w:rsidRDefault="001A4F2B" w:rsidP="00F23DB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3" w:type="dxa"/>
            <w:vAlign w:val="center"/>
          </w:tcPr>
          <w:p w14:paraId="39461762" w14:textId="2F369905" w:rsidR="001A4F2B" w:rsidRPr="00985754" w:rsidRDefault="001A4F2B" w:rsidP="00F23DB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dvised by Committee</w:t>
            </w:r>
          </w:p>
        </w:tc>
        <w:tc>
          <w:tcPr>
            <w:tcW w:w="6152" w:type="dxa"/>
          </w:tcPr>
          <w:p w14:paraId="50FBDD2C" w14:textId="09A57227" w:rsidR="001A4F2B" w:rsidRDefault="001A4F2B" w:rsidP="00985754">
            <w:pPr>
              <w:pStyle w:val="table"/>
            </w:pPr>
            <w:r>
              <w:t>Leave unchecked</w:t>
            </w:r>
          </w:p>
        </w:tc>
      </w:tr>
      <w:tr w:rsidR="00EE073F" w14:paraId="6D9D24F4" w14:textId="77777777" w:rsidTr="00B45021">
        <w:trPr>
          <w:trHeight w:val="575"/>
        </w:trPr>
        <w:tc>
          <w:tcPr>
            <w:tcW w:w="9350" w:type="dxa"/>
            <w:gridSpan w:val="3"/>
            <w:vAlign w:val="center"/>
          </w:tcPr>
          <w:p w14:paraId="2A467FAF" w14:textId="4BC1679C" w:rsidR="00EE073F" w:rsidRDefault="00EE073F" w:rsidP="00985754">
            <w:pPr>
              <w:pStyle w:val="table"/>
            </w:pPr>
            <w:r w:rsidRPr="00EE073F">
              <w:rPr>
                <w:b/>
                <w:bCs w:val="0"/>
                <w:color w:val="FF0000"/>
                <w:sz w:val="32"/>
                <w:szCs w:val="32"/>
              </w:rPr>
              <w:t>STOP</w:t>
            </w:r>
            <w:r>
              <w:t xml:space="preserve"> The remaining information will be populated when the student completes their certificate program</w:t>
            </w:r>
          </w:p>
        </w:tc>
      </w:tr>
    </w:tbl>
    <w:p w14:paraId="4AF71C5A" w14:textId="77777777" w:rsidR="0021153F" w:rsidRDefault="0021153F" w:rsidP="00B33083">
      <w:pPr>
        <w:rPr>
          <w:rStyle w:val="ptbreadcrumbcur"/>
          <w:sz w:val="20"/>
        </w:rPr>
      </w:pPr>
    </w:p>
    <w:p w14:paraId="7521E8CE" w14:textId="77777777" w:rsidR="001A4F2B" w:rsidRDefault="001A4F2B" w:rsidP="00B33083">
      <w:pPr>
        <w:rPr>
          <w:rStyle w:val="ptbreadcrumbcur"/>
          <w:sz w:val="20"/>
        </w:rPr>
      </w:pPr>
    </w:p>
    <w:p w14:paraId="1195A3B3" w14:textId="77777777" w:rsidR="001A4F2B" w:rsidRDefault="001A4F2B" w:rsidP="00B33083">
      <w:pPr>
        <w:rPr>
          <w:rStyle w:val="ptbreadcrumbcur"/>
          <w:sz w:val="20"/>
        </w:rPr>
      </w:pPr>
    </w:p>
    <w:p w14:paraId="38893A77" w14:textId="315B117E" w:rsidR="007A5F03" w:rsidRPr="00B33083" w:rsidRDefault="007A5F03" w:rsidP="007A5F03">
      <w:pPr>
        <w:pStyle w:val="Heading2"/>
        <w:rPr>
          <w:rFonts w:ascii="Arial" w:hAnsi="Arial"/>
        </w:rPr>
      </w:pPr>
      <w:bookmarkStart w:id="38" w:name="_Toc157489277"/>
      <w:r>
        <w:rPr>
          <w:rFonts w:ascii="Arial" w:hAnsi="Arial"/>
          <w:i w:val="0"/>
        </w:rPr>
        <w:t>B</w:t>
      </w:r>
      <w:r>
        <w:rPr>
          <w:rFonts w:ascii="Arial" w:hAnsi="Arial"/>
        </w:rPr>
        <w:t>. Updating a CWU Certificate Milestone</w:t>
      </w:r>
      <w:bookmarkEnd w:id="38"/>
    </w:p>
    <w:p w14:paraId="45C41ED3" w14:textId="06E8E986" w:rsidR="007A5F03" w:rsidRPr="007A5F03" w:rsidRDefault="007A5F03" w:rsidP="007A5F03">
      <w:pPr>
        <w:pStyle w:val="NavigationPath"/>
        <w:jc w:val="left"/>
        <w:rPr>
          <w:b w:val="0"/>
          <w:color w:val="000099"/>
          <w:sz w:val="20"/>
        </w:rPr>
      </w:pPr>
      <w:r>
        <w:rPr>
          <w:color w:val="000099"/>
        </w:rPr>
        <w:t xml:space="preserve">Navigation: </w:t>
      </w:r>
      <w:hyperlink r:id="rId21" w:history="1">
        <w:r>
          <w:rPr>
            <w:rStyle w:val="Hyperlink"/>
            <w:b w:val="0"/>
            <w:color w:val="000099"/>
            <w:sz w:val="20"/>
            <w:u w:val="none"/>
          </w:rPr>
          <w:t>Main</w:t>
        </w:r>
      </w:hyperlink>
      <w:r>
        <w:rPr>
          <w:rStyle w:val="Hyperlink"/>
          <w:b w:val="0"/>
          <w:color w:val="000099"/>
          <w:sz w:val="20"/>
          <w:u w:val="none"/>
        </w:rPr>
        <w:t xml:space="preserve"> Menu &gt; Campus Solutions</w:t>
      </w:r>
      <w:r w:rsidRPr="00B33083">
        <w:rPr>
          <w:b w:val="0"/>
          <w:color w:val="000099"/>
        </w:rPr>
        <w:t> </w:t>
      </w:r>
      <w:r w:rsidRPr="00B33083">
        <w:rPr>
          <w:rStyle w:val="pstext"/>
          <w:b w:val="0"/>
          <w:color w:val="000099"/>
          <w:sz w:val="20"/>
        </w:rPr>
        <w:t>&gt; </w:t>
      </w:r>
      <w:r>
        <w:rPr>
          <w:rStyle w:val="pstext"/>
          <w:b w:val="0"/>
          <w:color w:val="000099"/>
          <w:sz w:val="20"/>
        </w:rPr>
        <w:t>Records and Enrollment &gt; Enroll Students &gt; Student Milestones</w:t>
      </w:r>
    </w:p>
    <w:p w14:paraId="1430D95E" w14:textId="77777777" w:rsidR="007A5F03" w:rsidRDefault="007A5F03" w:rsidP="00203E67">
      <w:pPr>
        <w:rPr>
          <w:noProof/>
        </w:rPr>
      </w:pPr>
    </w:p>
    <w:p w14:paraId="2C7B1BC5" w14:textId="05737694" w:rsidR="00012D7B" w:rsidRDefault="007A5F03" w:rsidP="00203E67">
      <w:r>
        <w:rPr>
          <w:noProof/>
        </w:rPr>
        <w:t xml:space="preserve">Search for </w:t>
      </w:r>
      <w:r w:rsidR="00012D7B">
        <w:rPr>
          <w:noProof/>
        </w:rPr>
        <w:t xml:space="preserve">student using </w:t>
      </w:r>
      <w:hyperlink w:anchor="_Steps_to_search" w:history="1">
        <w:r w:rsidR="00012D7B" w:rsidRPr="00203E67">
          <w:rPr>
            <w:rStyle w:val="Hyperlink"/>
          </w:rPr>
          <w:t>Steps to search for student</w:t>
        </w:r>
      </w:hyperlink>
    </w:p>
    <w:p w14:paraId="566E5E32" w14:textId="1A344349" w:rsidR="00B33083" w:rsidRDefault="007A294C" w:rsidP="00203E67">
      <w:pPr>
        <w:rPr>
          <w:sz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2060688" wp14:editId="54E58B46">
                <wp:simplePos x="0" y="0"/>
                <wp:positionH relativeFrom="column">
                  <wp:posOffset>4257675</wp:posOffset>
                </wp:positionH>
                <wp:positionV relativeFrom="paragraph">
                  <wp:posOffset>209551</wp:posOffset>
                </wp:positionV>
                <wp:extent cx="971550" cy="247650"/>
                <wp:effectExtent l="0" t="0" r="19050" b="19050"/>
                <wp:wrapNone/>
                <wp:docPr id="1345302647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1550" cy="247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95E474" id="Rectangle 3" o:spid="_x0000_s1026" style="position:absolute;margin-left:335.25pt;margin-top:16.5pt;width:76.5pt;height:19.5pt;z-index:251658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" filled="f" strokecolor="#0a121c [484]" strokeweight="2pt"/>
            </w:pict>
          </mc:Fallback>
        </mc:AlternateContent>
      </w:r>
      <w:r w:rsidR="00012D7B"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0849FBF" wp14:editId="74B9F44E">
                <wp:simplePos x="0" y="0"/>
                <wp:positionH relativeFrom="column">
                  <wp:posOffset>5648325</wp:posOffset>
                </wp:positionH>
                <wp:positionV relativeFrom="paragraph">
                  <wp:posOffset>9525</wp:posOffset>
                </wp:positionV>
                <wp:extent cx="200025" cy="247650"/>
                <wp:effectExtent l="19050" t="19050" r="47625" b="38100"/>
                <wp:wrapNone/>
                <wp:docPr id="293738466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" cy="247650"/>
                        </a:xfrm>
                        <a:prstGeom prst="rect">
                          <a:avLst/>
                        </a:prstGeom>
                        <a:noFill/>
                        <a:ln w="47625"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5E266F4" id="Rectangle 2" o:spid="_x0000_s1026" style="position:absolute;margin-left:444.75pt;margin-top:.75pt;width:15.75pt;height:19.5pt;z-index: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" filled="f" strokecolor="#943634 [2405]" strokeweight="3.75pt"/>
            </w:pict>
          </mc:Fallback>
        </mc:AlternateContent>
      </w:r>
      <w:r w:rsidR="0036440C">
        <w:rPr>
          <w:noProof/>
        </w:rPr>
        <w:drawing>
          <wp:inline distT="0" distB="0" distL="0" distR="0" wp14:anchorId="7F9E11B9" wp14:editId="67FA0340">
            <wp:extent cx="5943600" cy="4010025"/>
            <wp:effectExtent l="19050" t="19050" r="19050" b="28575"/>
            <wp:docPr id="18403725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037250" name="Picture 1" descr="A screenshot of a computer&#10;&#10;Description automatically generated"/>
                    <pic:cNvPicPr/>
                  </pic:nvPicPr>
                  <pic:blipFill rotWithShape="1">
                    <a:blip r:embed="rId22"/>
                    <a:srcRect b="1420"/>
                    <a:stretch/>
                  </pic:blipFill>
                  <pic:spPr bwMode="auto">
                    <a:xfrm>
                      <a:off x="0" y="0"/>
                      <a:ext cx="5943600" cy="40100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0AF363" w14:textId="59AA31BB" w:rsidR="00FD1CDD" w:rsidRPr="0021153F" w:rsidRDefault="00FD1CDD" w:rsidP="00FD1CDD">
      <w:pPr>
        <w:pStyle w:val="Heading5"/>
        <w:rPr>
          <w:rStyle w:val="ptbreadcrumbcur"/>
          <w:sz w:val="24"/>
          <w:szCs w:val="24"/>
        </w:rPr>
      </w:pPr>
      <w:r w:rsidRPr="00692CE6">
        <w:rPr>
          <w:rFonts w:ascii="Arial" w:hAnsi="Arial" w:cs="Arial"/>
          <w:b/>
          <w:i/>
          <w:sz w:val="24"/>
          <w:szCs w:val="24"/>
        </w:rPr>
        <w:t xml:space="preserve">Steps </w:t>
      </w:r>
      <w:r w:rsidR="00CF05F6">
        <w:rPr>
          <w:rFonts w:ascii="Arial" w:hAnsi="Arial" w:cs="Arial"/>
          <w:b/>
          <w:i/>
          <w:sz w:val="24"/>
          <w:szCs w:val="24"/>
        </w:rPr>
        <w:t>to set Certificate Milestone as Completed</w:t>
      </w:r>
    </w:p>
    <w:tbl>
      <w:tblPr>
        <w:tblStyle w:val="Style3"/>
        <w:tblW w:w="0" w:type="auto"/>
        <w:tblLook w:val="04A0" w:firstRow="1" w:lastRow="0" w:firstColumn="1" w:lastColumn="0" w:noHBand="0" w:noVBand="1"/>
      </w:tblPr>
      <w:tblGrid>
        <w:gridCol w:w="735"/>
        <w:gridCol w:w="2465"/>
        <w:gridCol w:w="6150"/>
      </w:tblGrid>
      <w:tr w:rsidR="00B33083" w:rsidRPr="0052075B" w14:paraId="545A2318" w14:textId="77777777" w:rsidTr="00203E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35" w:type="dxa"/>
          </w:tcPr>
          <w:p w14:paraId="71945244" w14:textId="77777777" w:rsidR="00B33083" w:rsidRPr="0052075B" w:rsidRDefault="00B33083" w:rsidP="00B3308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Step</w:t>
            </w:r>
          </w:p>
        </w:tc>
        <w:tc>
          <w:tcPr>
            <w:tcW w:w="2465" w:type="dxa"/>
          </w:tcPr>
          <w:p w14:paraId="6224DCB5" w14:textId="77777777" w:rsidR="00B33083" w:rsidRPr="0052075B" w:rsidRDefault="00B33083" w:rsidP="00B3308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Field</w:t>
            </w:r>
          </w:p>
        </w:tc>
        <w:tc>
          <w:tcPr>
            <w:tcW w:w="6150" w:type="dxa"/>
          </w:tcPr>
          <w:p w14:paraId="3B33FC12" w14:textId="77777777" w:rsidR="00B33083" w:rsidRPr="0052075B" w:rsidRDefault="00B33083" w:rsidP="00B33083">
            <w:pPr>
              <w:rPr>
                <w:sz w:val="20"/>
                <w:szCs w:val="20"/>
              </w:rPr>
            </w:pPr>
            <w:r w:rsidRPr="0052075B">
              <w:rPr>
                <w:sz w:val="20"/>
                <w:szCs w:val="20"/>
              </w:rPr>
              <w:t>Note</w:t>
            </w:r>
          </w:p>
        </w:tc>
      </w:tr>
      <w:tr w:rsidR="00692D55" w14:paraId="3C437A82" w14:textId="77777777" w:rsidTr="00203E67">
        <w:tc>
          <w:tcPr>
            <w:tcW w:w="735" w:type="dxa"/>
            <w:vAlign w:val="center"/>
          </w:tcPr>
          <w:p w14:paraId="30072BEE" w14:textId="77777777" w:rsidR="00692D55" w:rsidRPr="0052075B" w:rsidRDefault="00692D55" w:rsidP="00B3308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5" w:type="dxa"/>
            <w:vAlign w:val="center"/>
          </w:tcPr>
          <w:p w14:paraId="1E2D09D4" w14:textId="77777777" w:rsidR="00692D55" w:rsidRDefault="00692D55" w:rsidP="00B33083">
            <w:pPr>
              <w:rPr>
                <w:b/>
                <w:sz w:val="20"/>
                <w:szCs w:val="20"/>
              </w:rPr>
            </w:pPr>
          </w:p>
        </w:tc>
        <w:tc>
          <w:tcPr>
            <w:tcW w:w="6150" w:type="dxa"/>
          </w:tcPr>
          <w:p w14:paraId="40DEBE9E" w14:textId="08C30471" w:rsidR="00692D55" w:rsidRDefault="00692D55" w:rsidP="00B33083">
            <w:pPr>
              <w:pStyle w:val="table"/>
              <w:spacing w:before="60" w:after="0"/>
            </w:pPr>
            <w:r>
              <w:t xml:space="preserve">If the milestone you are looking for </w:t>
            </w:r>
            <w:r w:rsidR="007A294C">
              <w:t xml:space="preserve">isn’t present, click the </w:t>
            </w:r>
            <w:proofErr w:type="spellStart"/>
            <w:r w:rsidR="007A294C">
              <w:t>fist</w:t>
            </w:r>
            <w:proofErr w:type="spellEnd"/>
            <w:r w:rsidR="007A294C">
              <w:t xml:space="preserve"> and last arrows to find your certificate milestone</w:t>
            </w:r>
          </w:p>
        </w:tc>
      </w:tr>
      <w:tr w:rsidR="00B33083" w14:paraId="53E34E84" w14:textId="77777777" w:rsidTr="00203E67">
        <w:tc>
          <w:tcPr>
            <w:tcW w:w="735" w:type="dxa"/>
            <w:vAlign w:val="center"/>
          </w:tcPr>
          <w:p w14:paraId="42B9226D" w14:textId="2CB8A485" w:rsidR="00B33083" w:rsidRPr="0052075B" w:rsidRDefault="00340DBC" w:rsidP="00B3308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</w:t>
            </w:r>
          </w:p>
        </w:tc>
        <w:tc>
          <w:tcPr>
            <w:tcW w:w="2465" w:type="dxa"/>
            <w:vAlign w:val="center"/>
          </w:tcPr>
          <w:p w14:paraId="536A8FCE" w14:textId="79CB5768" w:rsidR="00B33083" w:rsidRPr="00C33A5E" w:rsidRDefault="00692D55" w:rsidP="00B3308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Effective Date</w:t>
            </w:r>
            <w:r w:rsidR="00203E67">
              <w:rPr>
                <w:b/>
                <w:szCs w:val="20"/>
              </w:rPr>
              <w:t xml:space="preserve"> </w:t>
            </w:r>
          </w:p>
        </w:tc>
        <w:tc>
          <w:tcPr>
            <w:tcW w:w="6150" w:type="dxa"/>
          </w:tcPr>
          <w:p w14:paraId="3A1BB45E" w14:textId="4E6C52FA" w:rsidR="00B33083" w:rsidRDefault="00692D55" w:rsidP="00B33083">
            <w:pPr>
              <w:pStyle w:val="table"/>
              <w:spacing w:before="60" w:after="0"/>
            </w:pPr>
            <w:r>
              <w:t xml:space="preserve">Click the </w:t>
            </w:r>
            <w:r w:rsidR="007A294C">
              <w:t>+ symbol</w:t>
            </w:r>
            <w:r w:rsidR="00340DBC">
              <w:t>; the current date will auto populate</w:t>
            </w:r>
          </w:p>
        </w:tc>
      </w:tr>
      <w:tr w:rsidR="00B33083" w14:paraId="65F9414F" w14:textId="77777777" w:rsidTr="00203E67">
        <w:tc>
          <w:tcPr>
            <w:tcW w:w="735" w:type="dxa"/>
            <w:vAlign w:val="center"/>
          </w:tcPr>
          <w:p w14:paraId="52480C06" w14:textId="18E433D1" w:rsidR="00B33083" w:rsidRPr="0052075B" w:rsidRDefault="00340DBC" w:rsidP="00B3308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</w:t>
            </w:r>
          </w:p>
        </w:tc>
        <w:tc>
          <w:tcPr>
            <w:tcW w:w="2465" w:type="dxa"/>
            <w:vAlign w:val="center"/>
          </w:tcPr>
          <w:p w14:paraId="31021580" w14:textId="64D53FF3" w:rsidR="00B33083" w:rsidRPr="00B33083" w:rsidRDefault="00340DBC" w:rsidP="00B33083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Anticipated Term</w:t>
            </w:r>
          </w:p>
        </w:tc>
        <w:tc>
          <w:tcPr>
            <w:tcW w:w="6150" w:type="dxa"/>
          </w:tcPr>
          <w:p w14:paraId="37FFA8BE" w14:textId="567358D1" w:rsidR="00B33083" w:rsidRDefault="00340DBC" w:rsidP="00B33083">
            <w:pPr>
              <w:pStyle w:val="table"/>
              <w:spacing w:before="60" w:after="0"/>
            </w:pPr>
            <w:r>
              <w:t>Add the term (quarter) the student completed the certificate milestone</w:t>
            </w:r>
          </w:p>
        </w:tc>
      </w:tr>
      <w:tr w:rsidR="00B33083" w14:paraId="6257874B" w14:textId="77777777" w:rsidTr="00203E67">
        <w:tc>
          <w:tcPr>
            <w:tcW w:w="735" w:type="dxa"/>
            <w:vAlign w:val="center"/>
          </w:tcPr>
          <w:p w14:paraId="264B6E0F" w14:textId="77777777" w:rsidR="00B33083" w:rsidRPr="0052075B" w:rsidRDefault="00B33083" w:rsidP="00B3308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5" w:type="dxa"/>
            <w:vAlign w:val="center"/>
          </w:tcPr>
          <w:p w14:paraId="36CA00AE" w14:textId="199C9AA3" w:rsidR="00B33083" w:rsidRPr="0052075B" w:rsidRDefault="00207315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nticipated Date </w:t>
            </w:r>
          </w:p>
        </w:tc>
        <w:tc>
          <w:tcPr>
            <w:tcW w:w="6150" w:type="dxa"/>
          </w:tcPr>
          <w:p w14:paraId="621BDCFE" w14:textId="77777777" w:rsidR="00B33083" w:rsidRDefault="00207315" w:rsidP="00B33083">
            <w:pPr>
              <w:pStyle w:val="table"/>
            </w:pPr>
            <w:r>
              <w:t>DO NOT CHANGE</w:t>
            </w:r>
          </w:p>
          <w:p w14:paraId="4AA8D069" w14:textId="77777777" w:rsidR="00207315" w:rsidRDefault="00207315" w:rsidP="00B33083">
            <w:pPr>
              <w:pStyle w:val="table"/>
            </w:pPr>
          </w:p>
          <w:p w14:paraId="7E88D4C5" w14:textId="7B1980BE" w:rsidR="00207315" w:rsidRDefault="00207315" w:rsidP="00B33083">
            <w:pPr>
              <w:pStyle w:val="table"/>
            </w:pPr>
            <w:r>
              <w:t>This auto-populates based on the term entered</w:t>
            </w:r>
          </w:p>
        </w:tc>
      </w:tr>
      <w:tr w:rsidR="00D01CF5" w14:paraId="7CB87A59" w14:textId="77777777" w:rsidTr="00203E67">
        <w:tc>
          <w:tcPr>
            <w:tcW w:w="735" w:type="dxa"/>
            <w:vAlign w:val="center"/>
          </w:tcPr>
          <w:p w14:paraId="6AD106CA" w14:textId="77777777" w:rsidR="00D01CF5" w:rsidRPr="0052075B" w:rsidRDefault="00D01CF5" w:rsidP="00B3308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5" w:type="dxa"/>
            <w:vAlign w:val="center"/>
          </w:tcPr>
          <w:p w14:paraId="6FFE5A7B" w14:textId="04F33AEC" w:rsidR="00D01CF5" w:rsidRDefault="001A4F2B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dvisors</w:t>
            </w:r>
          </w:p>
        </w:tc>
        <w:tc>
          <w:tcPr>
            <w:tcW w:w="6150" w:type="dxa"/>
          </w:tcPr>
          <w:p w14:paraId="0BE21E7E" w14:textId="192B2AFE" w:rsidR="00D01CF5" w:rsidRDefault="001A4F2B" w:rsidP="00B33083">
            <w:pPr>
              <w:pStyle w:val="table"/>
            </w:pPr>
            <w:r>
              <w:t>Leave Blank</w:t>
            </w:r>
          </w:p>
        </w:tc>
      </w:tr>
      <w:tr w:rsidR="00D01CF5" w14:paraId="75C414DE" w14:textId="77777777" w:rsidTr="00203E67">
        <w:tc>
          <w:tcPr>
            <w:tcW w:w="735" w:type="dxa"/>
            <w:vAlign w:val="center"/>
          </w:tcPr>
          <w:p w14:paraId="418A6974" w14:textId="77777777" w:rsidR="00D01CF5" w:rsidRPr="0052075B" w:rsidRDefault="00D01CF5" w:rsidP="00B3308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5" w:type="dxa"/>
            <w:vAlign w:val="center"/>
          </w:tcPr>
          <w:p w14:paraId="75FC4C85" w14:textId="73A70B2D" w:rsidR="00D01CF5" w:rsidRDefault="00664F9C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ttempts Allowed</w:t>
            </w:r>
          </w:p>
        </w:tc>
        <w:tc>
          <w:tcPr>
            <w:tcW w:w="6150" w:type="dxa"/>
          </w:tcPr>
          <w:p w14:paraId="6B109229" w14:textId="159BBB99" w:rsidR="00D01CF5" w:rsidRDefault="00664F9C" w:rsidP="00B33083">
            <w:pPr>
              <w:pStyle w:val="table"/>
            </w:pPr>
            <w:r>
              <w:t>Leave Blank</w:t>
            </w:r>
          </w:p>
        </w:tc>
      </w:tr>
      <w:tr w:rsidR="00D01CF5" w14:paraId="3D329173" w14:textId="77777777" w:rsidTr="00C9158A">
        <w:tc>
          <w:tcPr>
            <w:tcW w:w="9350" w:type="dxa"/>
            <w:gridSpan w:val="3"/>
            <w:vAlign w:val="center"/>
          </w:tcPr>
          <w:p w14:paraId="755446F1" w14:textId="5180646A" w:rsidR="00D01CF5" w:rsidRPr="00664F9C" w:rsidRDefault="00664F9C" w:rsidP="00B33083">
            <w:pPr>
              <w:pStyle w:val="table"/>
              <w:rPr>
                <w:b/>
                <w:bCs w:val="0"/>
              </w:rPr>
            </w:pPr>
            <w:r w:rsidRPr="00664F9C">
              <w:rPr>
                <w:b/>
                <w:bCs w:val="0"/>
              </w:rPr>
              <w:t xml:space="preserve">Attempts </w:t>
            </w:r>
          </w:p>
        </w:tc>
      </w:tr>
      <w:tr w:rsidR="00D01CF5" w14:paraId="7C906742" w14:textId="77777777" w:rsidTr="00203E67">
        <w:tc>
          <w:tcPr>
            <w:tcW w:w="735" w:type="dxa"/>
            <w:vAlign w:val="center"/>
          </w:tcPr>
          <w:p w14:paraId="1596CFB9" w14:textId="77777777" w:rsidR="00D01CF5" w:rsidRDefault="00D01CF5" w:rsidP="00B3308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5" w:type="dxa"/>
            <w:vAlign w:val="center"/>
          </w:tcPr>
          <w:p w14:paraId="55AB9F02" w14:textId="17313C14" w:rsidR="00D01CF5" w:rsidRDefault="00C37E66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ttempt </w:t>
            </w:r>
            <w:proofErr w:type="spellStart"/>
            <w:r>
              <w:rPr>
                <w:sz w:val="20"/>
                <w:szCs w:val="20"/>
              </w:rPr>
              <w:t>Nbr</w:t>
            </w:r>
            <w:proofErr w:type="spellEnd"/>
          </w:p>
        </w:tc>
        <w:tc>
          <w:tcPr>
            <w:tcW w:w="6150" w:type="dxa"/>
          </w:tcPr>
          <w:p w14:paraId="33FFEF69" w14:textId="733DB963" w:rsidR="00D01CF5" w:rsidRDefault="00C37E66" w:rsidP="00B33083">
            <w:pPr>
              <w:pStyle w:val="table"/>
            </w:pPr>
            <w:r>
              <w:t>Auto populates DO NOT CHANGE</w:t>
            </w:r>
          </w:p>
        </w:tc>
      </w:tr>
      <w:tr w:rsidR="00C37E66" w14:paraId="362DC2AC" w14:textId="77777777" w:rsidTr="00203E67">
        <w:tc>
          <w:tcPr>
            <w:tcW w:w="735" w:type="dxa"/>
            <w:vAlign w:val="center"/>
          </w:tcPr>
          <w:p w14:paraId="4F2C80A6" w14:textId="5ACCF3ED" w:rsidR="00C37E66" w:rsidRDefault="00C37E66" w:rsidP="00B3308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</w:t>
            </w:r>
          </w:p>
        </w:tc>
        <w:tc>
          <w:tcPr>
            <w:tcW w:w="2465" w:type="dxa"/>
            <w:vAlign w:val="center"/>
          </w:tcPr>
          <w:p w14:paraId="79503A5E" w14:textId="121ABA6C" w:rsidR="00C37E66" w:rsidRDefault="00C37E66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ading Scheme</w:t>
            </w:r>
          </w:p>
        </w:tc>
        <w:tc>
          <w:tcPr>
            <w:tcW w:w="6150" w:type="dxa"/>
          </w:tcPr>
          <w:p w14:paraId="667066FF" w14:textId="77777777" w:rsidR="00C37E66" w:rsidRDefault="00C37E66" w:rsidP="00B33083">
            <w:pPr>
              <w:pStyle w:val="table"/>
            </w:pPr>
            <w:r>
              <w:t>CWU</w:t>
            </w:r>
          </w:p>
          <w:p w14:paraId="15DC0EBA" w14:textId="32907997" w:rsidR="00C72A47" w:rsidRDefault="00C72A47" w:rsidP="00B33083">
            <w:pPr>
              <w:pStyle w:val="table"/>
            </w:pPr>
            <w:r>
              <w:t>If populated leave alone</w:t>
            </w:r>
          </w:p>
        </w:tc>
      </w:tr>
      <w:tr w:rsidR="00C37E66" w14:paraId="171D9A5F" w14:textId="77777777" w:rsidTr="00203E67">
        <w:tc>
          <w:tcPr>
            <w:tcW w:w="735" w:type="dxa"/>
            <w:vAlign w:val="center"/>
          </w:tcPr>
          <w:p w14:paraId="392AB90E" w14:textId="5C6F8DEA" w:rsidR="00C37E66" w:rsidRDefault="00C72A47" w:rsidP="00B3308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</w:t>
            </w:r>
          </w:p>
        </w:tc>
        <w:tc>
          <w:tcPr>
            <w:tcW w:w="2465" w:type="dxa"/>
            <w:vAlign w:val="center"/>
          </w:tcPr>
          <w:p w14:paraId="370A13C5" w14:textId="3CAB25BD" w:rsidR="00C37E66" w:rsidRDefault="00C72A47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ading Basis</w:t>
            </w:r>
          </w:p>
        </w:tc>
        <w:tc>
          <w:tcPr>
            <w:tcW w:w="6150" w:type="dxa"/>
          </w:tcPr>
          <w:p w14:paraId="3852F315" w14:textId="77777777" w:rsidR="00C37E66" w:rsidRDefault="00C72A47" w:rsidP="00B33083">
            <w:pPr>
              <w:pStyle w:val="table"/>
            </w:pPr>
            <w:r>
              <w:t xml:space="preserve">GRD </w:t>
            </w:r>
          </w:p>
          <w:p w14:paraId="18A54390" w14:textId="23F1DB7D" w:rsidR="00C72A47" w:rsidRDefault="00C72A47" w:rsidP="00B33083">
            <w:pPr>
              <w:pStyle w:val="table"/>
            </w:pPr>
            <w:r>
              <w:lastRenderedPageBreak/>
              <w:t>If populated leave alone</w:t>
            </w:r>
          </w:p>
        </w:tc>
      </w:tr>
      <w:tr w:rsidR="00C72A47" w14:paraId="292C41F8" w14:textId="77777777" w:rsidTr="00203E67">
        <w:tc>
          <w:tcPr>
            <w:tcW w:w="735" w:type="dxa"/>
            <w:vAlign w:val="center"/>
          </w:tcPr>
          <w:p w14:paraId="34D06B28" w14:textId="6761844E" w:rsidR="00C72A47" w:rsidRDefault="00C72A47" w:rsidP="00B3308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3.</w:t>
            </w:r>
          </w:p>
        </w:tc>
        <w:tc>
          <w:tcPr>
            <w:tcW w:w="2465" w:type="dxa"/>
            <w:vAlign w:val="center"/>
          </w:tcPr>
          <w:p w14:paraId="3AABA277" w14:textId="7210B00B" w:rsidR="00C72A47" w:rsidRDefault="00C72A47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rade Input</w:t>
            </w:r>
          </w:p>
        </w:tc>
        <w:tc>
          <w:tcPr>
            <w:tcW w:w="6150" w:type="dxa"/>
          </w:tcPr>
          <w:p w14:paraId="65848D43" w14:textId="6E0112EE" w:rsidR="00C72A47" w:rsidRDefault="00C72A47" w:rsidP="00B33083">
            <w:pPr>
              <w:pStyle w:val="table"/>
            </w:pPr>
            <w:r>
              <w:t>Leave Blank</w:t>
            </w:r>
          </w:p>
        </w:tc>
      </w:tr>
      <w:tr w:rsidR="00C72A47" w14:paraId="54788229" w14:textId="77777777" w:rsidTr="00203E67">
        <w:tc>
          <w:tcPr>
            <w:tcW w:w="735" w:type="dxa"/>
            <w:vAlign w:val="center"/>
          </w:tcPr>
          <w:p w14:paraId="4EBBEAF8" w14:textId="09D2292E" w:rsidR="00C72A47" w:rsidRDefault="00D673BE" w:rsidP="00B3308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.</w:t>
            </w:r>
          </w:p>
        </w:tc>
        <w:tc>
          <w:tcPr>
            <w:tcW w:w="2465" w:type="dxa"/>
            <w:vAlign w:val="center"/>
          </w:tcPr>
          <w:p w14:paraId="1A31FB38" w14:textId="712CC6A2" w:rsidR="00C72A47" w:rsidRDefault="00D673BE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lestone Complete</w:t>
            </w:r>
          </w:p>
        </w:tc>
        <w:tc>
          <w:tcPr>
            <w:tcW w:w="6150" w:type="dxa"/>
          </w:tcPr>
          <w:p w14:paraId="0A7F65FE" w14:textId="0BDAE0EC" w:rsidR="00C72A47" w:rsidRDefault="00D673BE" w:rsidP="00B33083">
            <w:pPr>
              <w:pStyle w:val="table"/>
            </w:pPr>
            <w:r>
              <w:t>Set to “Completed”</w:t>
            </w:r>
          </w:p>
        </w:tc>
      </w:tr>
      <w:tr w:rsidR="00D673BE" w14:paraId="19792256" w14:textId="77777777" w:rsidTr="00203E67">
        <w:tc>
          <w:tcPr>
            <w:tcW w:w="735" w:type="dxa"/>
            <w:vAlign w:val="center"/>
          </w:tcPr>
          <w:p w14:paraId="0D553F29" w14:textId="0FB36911" w:rsidR="00D673BE" w:rsidRDefault="00D673BE" w:rsidP="00B33083">
            <w:pPr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.</w:t>
            </w:r>
          </w:p>
        </w:tc>
        <w:tc>
          <w:tcPr>
            <w:tcW w:w="2465" w:type="dxa"/>
            <w:vAlign w:val="center"/>
          </w:tcPr>
          <w:p w14:paraId="1A64D213" w14:textId="1F95A9AB" w:rsidR="00D673BE" w:rsidRDefault="00D673BE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ow Attempted</w:t>
            </w:r>
          </w:p>
        </w:tc>
        <w:tc>
          <w:tcPr>
            <w:tcW w:w="6150" w:type="dxa"/>
          </w:tcPr>
          <w:p w14:paraId="28DBF600" w14:textId="18571B7C" w:rsidR="00D673BE" w:rsidRDefault="00D673BE" w:rsidP="00B33083">
            <w:pPr>
              <w:pStyle w:val="table"/>
            </w:pPr>
            <w:r>
              <w:t>Set to “Submitted Work”</w:t>
            </w:r>
          </w:p>
        </w:tc>
      </w:tr>
      <w:tr w:rsidR="00D673BE" w14:paraId="1F8CD8A8" w14:textId="77777777" w:rsidTr="00203E67">
        <w:tc>
          <w:tcPr>
            <w:tcW w:w="735" w:type="dxa"/>
            <w:vAlign w:val="center"/>
          </w:tcPr>
          <w:p w14:paraId="39C3DE78" w14:textId="38F8DDDC" w:rsidR="00D673BE" w:rsidRDefault="00D673BE" w:rsidP="00B33083">
            <w:pPr>
              <w:jc w:val="right"/>
              <w:rPr>
                <w:sz w:val="20"/>
                <w:szCs w:val="20"/>
              </w:rPr>
            </w:pPr>
          </w:p>
        </w:tc>
        <w:tc>
          <w:tcPr>
            <w:tcW w:w="2465" w:type="dxa"/>
            <w:vAlign w:val="center"/>
          </w:tcPr>
          <w:p w14:paraId="2A3A6255" w14:textId="18A7E6AA" w:rsidR="00D673BE" w:rsidRDefault="00EE073F" w:rsidP="00B3308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e Attempted</w:t>
            </w:r>
          </w:p>
        </w:tc>
        <w:tc>
          <w:tcPr>
            <w:tcW w:w="6150" w:type="dxa"/>
          </w:tcPr>
          <w:p w14:paraId="1CDB2E53" w14:textId="2B566617" w:rsidR="00D673BE" w:rsidRDefault="00EE073F" w:rsidP="00B33083">
            <w:pPr>
              <w:pStyle w:val="table"/>
            </w:pPr>
            <w:r>
              <w:t>Leave Blank</w:t>
            </w:r>
          </w:p>
        </w:tc>
      </w:tr>
    </w:tbl>
    <w:p w14:paraId="52EE40A8" w14:textId="77777777" w:rsidR="00B33083" w:rsidRDefault="00B33083" w:rsidP="00B33083">
      <w:pPr>
        <w:jc w:val="center"/>
        <w:rPr>
          <w:sz w:val="20"/>
        </w:rPr>
      </w:pPr>
    </w:p>
    <w:bookmarkEnd w:id="35"/>
    <w:sectPr w:rsidR="00B33083" w:rsidSect="006E1C6D">
      <w:footerReference w:type="default" r:id="rId23"/>
      <w:pgSz w:w="12240" w:h="15840"/>
      <w:pgMar w:top="45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B5A897" w14:textId="77777777" w:rsidR="00550C3F" w:rsidRDefault="00550C3F" w:rsidP="00F221A4">
      <w:pPr>
        <w:spacing w:after="0" w:line="240" w:lineRule="auto"/>
      </w:pPr>
      <w:r>
        <w:separator/>
      </w:r>
    </w:p>
  </w:endnote>
  <w:endnote w:type="continuationSeparator" w:id="0">
    <w:p w14:paraId="25116E51" w14:textId="77777777" w:rsidR="00550C3F" w:rsidRDefault="00550C3F" w:rsidP="00F221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Rockwell">
    <w:panose1 w:val="02060603020205020403"/>
    <w:charset w:val="00"/>
    <w:family w:val="roman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mmonBullets">
    <w:altName w:val="Symbol"/>
    <w:charset w:val="02"/>
    <w:family w:val="swiss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34858" w14:textId="77777777" w:rsidR="00550C3F" w:rsidRPr="00F221A4" w:rsidRDefault="00550C3F">
    <w:pPr>
      <w:pStyle w:val="Footer"/>
      <w:rPr>
        <w:sz w:val="16"/>
      </w:rPr>
    </w:pPr>
    <w:r>
      <w:tab/>
    </w:r>
    <w:r>
      <w:tab/>
    </w:r>
    <w:sdt>
      <w:sdtPr>
        <w:id w:val="969718704"/>
        <w:docPartObj>
          <w:docPartGallery w:val="Page Numbers (Bottom of Page)"/>
          <w:docPartUnique/>
        </w:docPartObj>
      </w:sdtPr>
      <w:sdtEndPr>
        <w:rPr>
          <w:sz w:val="16"/>
        </w:rPr>
      </w:sdtEndPr>
      <w:sdtContent>
        <w:sdt>
          <w:sdtPr>
            <w:id w:val="98381352"/>
            <w:docPartObj>
              <w:docPartGallery w:val="Page Numbers (Top of Page)"/>
              <w:docPartUnique/>
            </w:docPartObj>
          </w:sdtPr>
          <w:sdtEndPr>
            <w:rPr>
              <w:sz w:val="16"/>
            </w:rPr>
          </w:sdtEndPr>
          <w:sdtContent>
            <w:r w:rsidRPr="00F221A4">
              <w:rPr>
                <w:sz w:val="16"/>
              </w:rPr>
              <w:t xml:space="preserve">Page </w:t>
            </w:r>
            <w:r w:rsidR="00C568E1" w:rsidRPr="00F221A4">
              <w:rPr>
                <w:sz w:val="16"/>
                <w:szCs w:val="24"/>
              </w:rPr>
              <w:fldChar w:fldCharType="begin"/>
            </w:r>
            <w:r w:rsidRPr="00F221A4">
              <w:rPr>
                <w:sz w:val="16"/>
              </w:rPr>
              <w:instrText xml:space="preserve"> PAGE </w:instrText>
            </w:r>
            <w:r w:rsidR="00C568E1" w:rsidRPr="00F221A4">
              <w:rPr>
                <w:sz w:val="16"/>
                <w:szCs w:val="24"/>
              </w:rPr>
              <w:fldChar w:fldCharType="separate"/>
            </w:r>
            <w:r w:rsidR="00DF2483">
              <w:rPr>
                <w:noProof/>
                <w:sz w:val="16"/>
              </w:rPr>
              <w:t>9</w:t>
            </w:r>
            <w:r w:rsidR="00C568E1" w:rsidRPr="00F221A4">
              <w:rPr>
                <w:sz w:val="16"/>
                <w:szCs w:val="24"/>
              </w:rPr>
              <w:fldChar w:fldCharType="end"/>
            </w:r>
            <w:r w:rsidRPr="00F221A4">
              <w:rPr>
                <w:sz w:val="16"/>
              </w:rPr>
              <w:t xml:space="preserve"> of </w:t>
            </w:r>
            <w:r w:rsidR="00C568E1" w:rsidRPr="00F221A4">
              <w:rPr>
                <w:sz w:val="16"/>
                <w:szCs w:val="24"/>
              </w:rPr>
              <w:fldChar w:fldCharType="begin"/>
            </w:r>
            <w:r w:rsidRPr="00F221A4">
              <w:rPr>
                <w:sz w:val="16"/>
              </w:rPr>
              <w:instrText xml:space="preserve"> NUMPAGES  </w:instrText>
            </w:r>
            <w:r w:rsidR="00C568E1" w:rsidRPr="00F221A4">
              <w:rPr>
                <w:sz w:val="16"/>
                <w:szCs w:val="24"/>
              </w:rPr>
              <w:fldChar w:fldCharType="separate"/>
            </w:r>
            <w:r w:rsidR="00DF2483">
              <w:rPr>
                <w:noProof/>
                <w:sz w:val="16"/>
              </w:rPr>
              <w:t>9</w:t>
            </w:r>
            <w:r w:rsidR="00C568E1" w:rsidRPr="00F221A4">
              <w:rPr>
                <w:sz w:val="16"/>
                <w:szCs w:val="24"/>
              </w:rPr>
              <w:fldChar w:fldCharType="end"/>
            </w:r>
          </w:sdtContent>
        </w:sdt>
      </w:sdtContent>
    </w:sdt>
  </w:p>
  <w:p w14:paraId="49CB304F" w14:textId="77777777" w:rsidR="00550C3F" w:rsidRDefault="00550C3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092676" w14:textId="77777777" w:rsidR="00550C3F" w:rsidRDefault="00550C3F" w:rsidP="00F221A4">
      <w:pPr>
        <w:spacing w:after="0" w:line="240" w:lineRule="auto"/>
      </w:pPr>
      <w:r>
        <w:separator/>
      </w:r>
    </w:p>
  </w:footnote>
  <w:footnote w:type="continuationSeparator" w:id="0">
    <w:p w14:paraId="61153596" w14:textId="77777777" w:rsidR="00550C3F" w:rsidRDefault="00550C3F" w:rsidP="00F221A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7F3AB5"/>
    <w:multiLevelType w:val="multilevel"/>
    <w:tmpl w:val="2C46FD02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" w15:restartNumberingAfterBreak="0">
    <w:nsid w:val="0EE81C88"/>
    <w:multiLevelType w:val="hybridMultilevel"/>
    <w:tmpl w:val="6EAA02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3E622E4"/>
    <w:multiLevelType w:val="multilevel"/>
    <w:tmpl w:val="FB908D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upperLetter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C6E705E"/>
    <w:multiLevelType w:val="hybridMultilevel"/>
    <w:tmpl w:val="31D4E10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8FE4B44"/>
    <w:multiLevelType w:val="hybridMultilevel"/>
    <w:tmpl w:val="7C2874AC"/>
    <w:lvl w:ilvl="0" w:tplc="BD34F5EE">
      <w:start w:val="1"/>
      <w:numFmt w:val="bullet"/>
      <w:pStyle w:val="Checklis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1AA06D8"/>
    <w:multiLevelType w:val="multilevel"/>
    <w:tmpl w:val="7E98EA2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6" w15:restartNumberingAfterBreak="0">
    <w:nsid w:val="3B3510CD"/>
    <w:multiLevelType w:val="multilevel"/>
    <w:tmpl w:val="69C2AB50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880"/>
        </w:tabs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40"/>
        </w:tabs>
        <w:ind w:left="3240" w:hanging="3240"/>
      </w:pPr>
      <w:rPr>
        <w:rFonts w:hint="default"/>
      </w:rPr>
    </w:lvl>
  </w:abstractNum>
  <w:abstractNum w:abstractNumId="7" w15:restartNumberingAfterBreak="0">
    <w:nsid w:val="459C3140"/>
    <w:multiLevelType w:val="hybridMultilevel"/>
    <w:tmpl w:val="3B2ECA7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8B465E7"/>
    <w:multiLevelType w:val="hybridMultilevel"/>
    <w:tmpl w:val="F62EDF7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9B572E3"/>
    <w:multiLevelType w:val="hybridMultilevel"/>
    <w:tmpl w:val="9CDC471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4224A83"/>
    <w:multiLevelType w:val="hybridMultilevel"/>
    <w:tmpl w:val="E132D8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BA56420"/>
    <w:multiLevelType w:val="hybridMultilevel"/>
    <w:tmpl w:val="93A0C4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DA75BF0"/>
    <w:multiLevelType w:val="hybridMultilevel"/>
    <w:tmpl w:val="BD4A67F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2E74A84"/>
    <w:multiLevelType w:val="hybridMultilevel"/>
    <w:tmpl w:val="6EB22908"/>
    <w:lvl w:ilvl="0" w:tplc="744282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3F0131C"/>
    <w:multiLevelType w:val="multilevel"/>
    <w:tmpl w:val="A8D68330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520"/>
        </w:tabs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880"/>
        </w:tabs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40"/>
        </w:tabs>
        <w:ind w:left="3240" w:hanging="3240"/>
      </w:pPr>
      <w:rPr>
        <w:rFonts w:hint="default"/>
      </w:rPr>
    </w:lvl>
  </w:abstractNum>
  <w:abstractNum w:abstractNumId="15" w15:restartNumberingAfterBreak="0">
    <w:nsid w:val="7A43340D"/>
    <w:multiLevelType w:val="hybridMultilevel"/>
    <w:tmpl w:val="778E0532"/>
    <w:lvl w:ilvl="0" w:tplc="B81C9A2C">
      <w:start w:val="2"/>
      <w:numFmt w:val="upperLetter"/>
      <w:lvlText w:val="%1."/>
      <w:lvlJc w:val="left"/>
      <w:pPr>
        <w:ind w:left="90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num w:numId="1" w16cid:durableId="695233583">
    <w:abstractNumId w:val="4"/>
  </w:num>
  <w:num w:numId="2" w16cid:durableId="1586573438">
    <w:abstractNumId w:val="7"/>
  </w:num>
  <w:num w:numId="3" w16cid:durableId="694236092">
    <w:abstractNumId w:val="12"/>
  </w:num>
  <w:num w:numId="4" w16cid:durableId="1678533133">
    <w:abstractNumId w:val="5"/>
  </w:num>
  <w:num w:numId="5" w16cid:durableId="308216363">
    <w:abstractNumId w:val="9"/>
  </w:num>
  <w:num w:numId="6" w16cid:durableId="1474831721">
    <w:abstractNumId w:val="3"/>
  </w:num>
  <w:num w:numId="7" w16cid:durableId="202331658">
    <w:abstractNumId w:val="8"/>
  </w:num>
  <w:num w:numId="8" w16cid:durableId="363555502">
    <w:abstractNumId w:val="1"/>
  </w:num>
  <w:num w:numId="9" w16cid:durableId="285936860">
    <w:abstractNumId w:val="11"/>
  </w:num>
  <w:num w:numId="10" w16cid:durableId="1486622514">
    <w:abstractNumId w:val="2"/>
  </w:num>
  <w:num w:numId="11" w16cid:durableId="1553543879">
    <w:abstractNumId w:val="0"/>
  </w:num>
  <w:num w:numId="12" w16cid:durableId="2054424211">
    <w:abstractNumId w:val="14"/>
  </w:num>
  <w:num w:numId="13" w16cid:durableId="219368441">
    <w:abstractNumId w:val="6"/>
  </w:num>
  <w:num w:numId="14" w16cid:durableId="1354695519">
    <w:abstractNumId w:val="13"/>
  </w:num>
  <w:num w:numId="15" w16cid:durableId="922951167">
    <w:abstractNumId w:val="15"/>
  </w:num>
  <w:num w:numId="16" w16cid:durableId="24931682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97FAF"/>
    <w:rsid w:val="00000E34"/>
    <w:rsid w:val="00006080"/>
    <w:rsid w:val="00012D7B"/>
    <w:rsid w:val="00021ADB"/>
    <w:rsid w:val="00023179"/>
    <w:rsid w:val="00024600"/>
    <w:rsid w:val="000326B8"/>
    <w:rsid w:val="000340F2"/>
    <w:rsid w:val="0003614B"/>
    <w:rsid w:val="000442EC"/>
    <w:rsid w:val="000449C6"/>
    <w:rsid w:val="00050DB9"/>
    <w:rsid w:val="0005739E"/>
    <w:rsid w:val="000743E5"/>
    <w:rsid w:val="00084015"/>
    <w:rsid w:val="00101823"/>
    <w:rsid w:val="0017294D"/>
    <w:rsid w:val="001A0404"/>
    <w:rsid w:val="001A4F2B"/>
    <w:rsid w:val="001C32CB"/>
    <w:rsid w:val="001D5ABB"/>
    <w:rsid w:val="001E1F52"/>
    <w:rsid w:val="001E6C94"/>
    <w:rsid w:val="001F42E8"/>
    <w:rsid w:val="00203E67"/>
    <w:rsid w:val="002045B0"/>
    <w:rsid w:val="00207315"/>
    <w:rsid w:val="0021153F"/>
    <w:rsid w:val="00214297"/>
    <w:rsid w:val="0023097B"/>
    <w:rsid w:val="00257550"/>
    <w:rsid w:val="00266679"/>
    <w:rsid w:val="002A4E59"/>
    <w:rsid w:val="002C3BB0"/>
    <w:rsid w:val="002D3267"/>
    <w:rsid w:val="002D384A"/>
    <w:rsid w:val="002D5F8D"/>
    <w:rsid w:val="003327C6"/>
    <w:rsid w:val="00340DBC"/>
    <w:rsid w:val="00351480"/>
    <w:rsid w:val="00361378"/>
    <w:rsid w:val="00364127"/>
    <w:rsid w:val="0036440C"/>
    <w:rsid w:val="003734BD"/>
    <w:rsid w:val="0038187E"/>
    <w:rsid w:val="00385334"/>
    <w:rsid w:val="00392464"/>
    <w:rsid w:val="003A1E47"/>
    <w:rsid w:val="003A49A7"/>
    <w:rsid w:val="003B7C26"/>
    <w:rsid w:val="003C1068"/>
    <w:rsid w:val="003D30B3"/>
    <w:rsid w:val="003F17F8"/>
    <w:rsid w:val="003F6A8E"/>
    <w:rsid w:val="0041396F"/>
    <w:rsid w:val="00430DA0"/>
    <w:rsid w:val="0043381D"/>
    <w:rsid w:val="00467377"/>
    <w:rsid w:val="00493728"/>
    <w:rsid w:val="00494CAF"/>
    <w:rsid w:val="004A20BE"/>
    <w:rsid w:val="004A5F3C"/>
    <w:rsid w:val="004C0D71"/>
    <w:rsid w:val="004D1A2D"/>
    <w:rsid w:val="005120C1"/>
    <w:rsid w:val="0052075B"/>
    <w:rsid w:val="0052596F"/>
    <w:rsid w:val="005359C7"/>
    <w:rsid w:val="00550C3F"/>
    <w:rsid w:val="005538B8"/>
    <w:rsid w:val="00554065"/>
    <w:rsid w:val="00580E13"/>
    <w:rsid w:val="0059124F"/>
    <w:rsid w:val="00595692"/>
    <w:rsid w:val="006112A8"/>
    <w:rsid w:val="00612BA1"/>
    <w:rsid w:val="006273CE"/>
    <w:rsid w:val="00647BA9"/>
    <w:rsid w:val="006513CE"/>
    <w:rsid w:val="00654CCB"/>
    <w:rsid w:val="00657152"/>
    <w:rsid w:val="00664F9C"/>
    <w:rsid w:val="006670AC"/>
    <w:rsid w:val="006809B5"/>
    <w:rsid w:val="00692CE6"/>
    <w:rsid w:val="00692D55"/>
    <w:rsid w:val="006D087D"/>
    <w:rsid w:val="006E1C6D"/>
    <w:rsid w:val="007051AC"/>
    <w:rsid w:val="007128D2"/>
    <w:rsid w:val="0072127C"/>
    <w:rsid w:val="0072193D"/>
    <w:rsid w:val="007460C7"/>
    <w:rsid w:val="007624B6"/>
    <w:rsid w:val="00767378"/>
    <w:rsid w:val="00770301"/>
    <w:rsid w:val="00775124"/>
    <w:rsid w:val="007839A0"/>
    <w:rsid w:val="007A0298"/>
    <w:rsid w:val="007A1516"/>
    <w:rsid w:val="007A294C"/>
    <w:rsid w:val="007A5F03"/>
    <w:rsid w:val="007C7017"/>
    <w:rsid w:val="007D5FE8"/>
    <w:rsid w:val="007F4B1E"/>
    <w:rsid w:val="00813DE9"/>
    <w:rsid w:val="0082207F"/>
    <w:rsid w:val="00830FB8"/>
    <w:rsid w:val="0083596D"/>
    <w:rsid w:val="00847E7C"/>
    <w:rsid w:val="00854D5D"/>
    <w:rsid w:val="00862C9A"/>
    <w:rsid w:val="00867501"/>
    <w:rsid w:val="00884D59"/>
    <w:rsid w:val="00893696"/>
    <w:rsid w:val="008A2749"/>
    <w:rsid w:val="008A5B21"/>
    <w:rsid w:val="008F0E93"/>
    <w:rsid w:val="008F3F53"/>
    <w:rsid w:val="009066DC"/>
    <w:rsid w:val="00932213"/>
    <w:rsid w:val="00934D29"/>
    <w:rsid w:val="00941A43"/>
    <w:rsid w:val="009442D5"/>
    <w:rsid w:val="00972CA3"/>
    <w:rsid w:val="00985754"/>
    <w:rsid w:val="00992BD5"/>
    <w:rsid w:val="00997FAF"/>
    <w:rsid w:val="009C5C8F"/>
    <w:rsid w:val="009D48C5"/>
    <w:rsid w:val="009F7A00"/>
    <w:rsid w:val="00A16098"/>
    <w:rsid w:val="00A60602"/>
    <w:rsid w:val="00A65764"/>
    <w:rsid w:val="00A71C87"/>
    <w:rsid w:val="00A7360A"/>
    <w:rsid w:val="00AA54AC"/>
    <w:rsid w:val="00AC3FA2"/>
    <w:rsid w:val="00AD2755"/>
    <w:rsid w:val="00B10E9B"/>
    <w:rsid w:val="00B1264E"/>
    <w:rsid w:val="00B13CB7"/>
    <w:rsid w:val="00B2784C"/>
    <w:rsid w:val="00B33083"/>
    <w:rsid w:val="00B363A8"/>
    <w:rsid w:val="00B76DE0"/>
    <w:rsid w:val="00BA1760"/>
    <w:rsid w:val="00BA721D"/>
    <w:rsid w:val="00BF66A9"/>
    <w:rsid w:val="00C331DA"/>
    <w:rsid w:val="00C3343F"/>
    <w:rsid w:val="00C3370D"/>
    <w:rsid w:val="00C338A2"/>
    <w:rsid w:val="00C33A5E"/>
    <w:rsid w:val="00C37E66"/>
    <w:rsid w:val="00C527FE"/>
    <w:rsid w:val="00C568E1"/>
    <w:rsid w:val="00C6733A"/>
    <w:rsid w:val="00C72A47"/>
    <w:rsid w:val="00C821BD"/>
    <w:rsid w:val="00C84A9F"/>
    <w:rsid w:val="00C86FB7"/>
    <w:rsid w:val="00CA3BEE"/>
    <w:rsid w:val="00CC4909"/>
    <w:rsid w:val="00CD5050"/>
    <w:rsid w:val="00CE4780"/>
    <w:rsid w:val="00CE4B8C"/>
    <w:rsid w:val="00CF05F6"/>
    <w:rsid w:val="00D01CF5"/>
    <w:rsid w:val="00D04724"/>
    <w:rsid w:val="00D221DC"/>
    <w:rsid w:val="00D673BE"/>
    <w:rsid w:val="00D961E9"/>
    <w:rsid w:val="00DA11E5"/>
    <w:rsid w:val="00DA6225"/>
    <w:rsid w:val="00DE3B2F"/>
    <w:rsid w:val="00DE4543"/>
    <w:rsid w:val="00DF158D"/>
    <w:rsid w:val="00DF2483"/>
    <w:rsid w:val="00E00CA3"/>
    <w:rsid w:val="00E17A0D"/>
    <w:rsid w:val="00E31887"/>
    <w:rsid w:val="00E66400"/>
    <w:rsid w:val="00E80007"/>
    <w:rsid w:val="00E82B1F"/>
    <w:rsid w:val="00E8778F"/>
    <w:rsid w:val="00E915D8"/>
    <w:rsid w:val="00E921FE"/>
    <w:rsid w:val="00E92DC4"/>
    <w:rsid w:val="00EC3ABF"/>
    <w:rsid w:val="00ED51CE"/>
    <w:rsid w:val="00EE073F"/>
    <w:rsid w:val="00EF068B"/>
    <w:rsid w:val="00F01331"/>
    <w:rsid w:val="00F107CF"/>
    <w:rsid w:val="00F11B92"/>
    <w:rsid w:val="00F221A4"/>
    <w:rsid w:val="00F2272C"/>
    <w:rsid w:val="00F60398"/>
    <w:rsid w:val="00F6720E"/>
    <w:rsid w:val="00F75551"/>
    <w:rsid w:val="00F8597C"/>
    <w:rsid w:val="00F90349"/>
    <w:rsid w:val="00F950BE"/>
    <w:rsid w:val="00FB5685"/>
    <w:rsid w:val="00FD1CDD"/>
    <w:rsid w:val="00FE405E"/>
    <w:rsid w:val="00FE4D0E"/>
    <w:rsid w:val="00FF2A77"/>
    <w:rsid w:val="00FF5E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6820ECA2"/>
  <w15:docId w15:val="{8BBB5B39-D893-4628-8D0C-04A0D7C21C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614B"/>
  </w:style>
  <w:style w:type="paragraph" w:styleId="Heading1">
    <w:name w:val="heading 1"/>
    <w:basedOn w:val="Normal"/>
    <w:next w:val="Normal"/>
    <w:link w:val="Heading1Char"/>
    <w:qFormat/>
    <w:rsid w:val="00997FA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qFormat/>
    <w:rsid w:val="00B363A8"/>
    <w:pPr>
      <w:keepNext/>
      <w:spacing w:before="240" w:after="60" w:line="240" w:lineRule="auto"/>
      <w:outlineLvl w:val="1"/>
    </w:pPr>
    <w:rPr>
      <w:rFonts w:ascii="Verdana" w:eastAsia="Times New Roman" w:hAnsi="Verdana" w:cs="Arial"/>
      <w:b/>
      <w:bCs/>
      <w:i/>
      <w:i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363A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IntroHeading">
    <w:name w:val="Intro Heading"/>
    <w:basedOn w:val="Heading1"/>
    <w:link w:val="IntroHeadingChar"/>
    <w:qFormat/>
    <w:rsid w:val="00997FAF"/>
    <w:pPr>
      <w:keepLines w:val="0"/>
      <w:spacing w:before="240" w:after="60" w:line="240" w:lineRule="auto"/>
      <w:ind w:left="864" w:hanging="864"/>
    </w:pPr>
    <w:rPr>
      <w:rFonts w:ascii="Rockwell" w:eastAsia="Times New Roman" w:hAnsi="Rockwell" w:cs="Arial"/>
      <w:color w:val="auto"/>
      <w:kern w:val="32"/>
      <w:sz w:val="36"/>
      <w:szCs w:val="32"/>
    </w:rPr>
  </w:style>
  <w:style w:type="character" w:customStyle="1" w:styleId="IntroHeadingChar">
    <w:name w:val="Intro Heading Char"/>
    <w:basedOn w:val="Heading1Char"/>
    <w:link w:val="IntroHeading"/>
    <w:rsid w:val="00997FAF"/>
    <w:rPr>
      <w:rFonts w:ascii="Rockwell" w:eastAsia="Times New Roman" w:hAnsi="Rockwell" w:cs="Arial"/>
      <w:b/>
      <w:bCs/>
      <w:color w:val="365F91" w:themeColor="accent1" w:themeShade="BF"/>
      <w:kern w:val="32"/>
      <w:sz w:val="36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997FA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IntroSub-Heading">
    <w:name w:val="Intro Sub-Heading"/>
    <w:basedOn w:val="Normal"/>
    <w:link w:val="IntroSub-HeadingChar"/>
    <w:qFormat/>
    <w:rsid w:val="00997FAF"/>
    <w:rPr>
      <w:rFonts w:ascii="Rockwell" w:hAnsi="Rockwell" w:cs="Arial"/>
      <w:i/>
      <w:sz w:val="28"/>
      <w:szCs w:val="28"/>
    </w:rPr>
  </w:style>
  <w:style w:type="character" w:customStyle="1" w:styleId="IntroSub-HeadingChar">
    <w:name w:val="Intro Sub-Heading Char"/>
    <w:basedOn w:val="DefaultParagraphFont"/>
    <w:link w:val="IntroSub-Heading"/>
    <w:rsid w:val="00997FAF"/>
    <w:rPr>
      <w:rFonts w:ascii="Rockwell" w:hAnsi="Rockwell" w:cs="Arial"/>
      <w:i/>
      <w:sz w:val="28"/>
      <w:szCs w:val="28"/>
    </w:rPr>
  </w:style>
  <w:style w:type="paragraph" w:styleId="Header">
    <w:name w:val="header"/>
    <w:basedOn w:val="Normal"/>
    <w:link w:val="HeaderChar"/>
    <w:uiPriority w:val="99"/>
    <w:semiHidden/>
    <w:unhideWhenUsed/>
    <w:rsid w:val="00F221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221A4"/>
  </w:style>
  <w:style w:type="paragraph" w:styleId="Footer">
    <w:name w:val="footer"/>
    <w:basedOn w:val="Normal"/>
    <w:link w:val="FooterChar"/>
    <w:uiPriority w:val="99"/>
    <w:unhideWhenUsed/>
    <w:rsid w:val="00F221A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21A4"/>
  </w:style>
  <w:style w:type="character" w:customStyle="1" w:styleId="Heading2Char">
    <w:name w:val="Heading 2 Char"/>
    <w:basedOn w:val="DefaultParagraphFont"/>
    <w:link w:val="Heading2"/>
    <w:rsid w:val="00B363A8"/>
    <w:rPr>
      <w:rFonts w:ascii="Verdana" w:eastAsia="Times New Roman" w:hAnsi="Verdana" w:cs="Arial"/>
      <w:b/>
      <w:bCs/>
      <w:i/>
      <w:iCs/>
      <w:sz w:val="28"/>
      <w:szCs w:val="28"/>
    </w:rPr>
  </w:style>
  <w:style w:type="paragraph" w:customStyle="1" w:styleId="Normal6ptspacing">
    <w:name w:val="Normal_6ptspacing"/>
    <w:basedOn w:val="Normal"/>
    <w:rsid w:val="00B363A8"/>
    <w:pPr>
      <w:spacing w:after="120" w:line="240" w:lineRule="auto"/>
      <w:jc w:val="both"/>
    </w:pPr>
    <w:rPr>
      <w:rFonts w:ascii="Arial" w:eastAsia="Times New Roman" w:hAnsi="Arial" w:cs="Times New Roman"/>
      <w:bCs/>
      <w:color w:val="000000"/>
      <w:sz w:val="20"/>
      <w:szCs w:val="24"/>
    </w:rPr>
  </w:style>
  <w:style w:type="paragraph" w:customStyle="1" w:styleId="Checklist">
    <w:name w:val="Checklist"/>
    <w:basedOn w:val="Normal"/>
    <w:rsid w:val="00B363A8"/>
    <w:pPr>
      <w:numPr>
        <w:numId w:val="1"/>
      </w:numPr>
      <w:spacing w:before="60" w:after="60" w:line="240" w:lineRule="auto"/>
      <w:jc w:val="both"/>
    </w:pPr>
    <w:rPr>
      <w:rFonts w:ascii="Arial" w:eastAsia="Times New Roman" w:hAnsi="Arial" w:cs="Times New Roman"/>
      <w:color w:val="000000"/>
      <w:sz w:val="20"/>
      <w:szCs w:val="24"/>
    </w:rPr>
  </w:style>
  <w:style w:type="paragraph" w:customStyle="1" w:styleId="NavigationPath">
    <w:name w:val="Navigation_Path"/>
    <w:basedOn w:val="Header"/>
    <w:rsid w:val="00B363A8"/>
    <w:pPr>
      <w:tabs>
        <w:tab w:val="clear" w:pos="4680"/>
        <w:tab w:val="clear" w:pos="9360"/>
      </w:tabs>
      <w:spacing w:after="60"/>
      <w:jc w:val="both"/>
    </w:pPr>
    <w:rPr>
      <w:rFonts w:ascii="Arial" w:eastAsia="Times New Roman" w:hAnsi="Arial" w:cs="Times New Roman"/>
      <w:b/>
      <w:color w:val="000000"/>
      <w:sz w:val="18"/>
      <w:szCs w:val="24"/>
    </w:rPr>
  </w:style>
  <w:style w:type="character" w:customStyle="1" w:styleId="pstext">
    <w:name w:val="pstext"/>
    <w:basedOn w:val="DefaultParagraphFont"/>
    <w:rsid w:val="00B363A8"/>
  </w:style>
  <w:style w:type="character" w:customStyle="1" w:styleId="ptbreadcrumbcur">
    <w:name w:val="ptbreadcrumbcur"/>
    <w:basedOn w:val="DefaultParagraphFont"/>
    <w:rsid w:val="00B363A8"/>
  </w:style>
  <w:style w:type="character" w:customStyle="1" w:styleId="Heading5Char">
    <w:name w:val="Heading 5 Char"/>
    <w:basedOn w:val="DefaultParagraphFont"/>
    <w:link w:val="Heading5"/>
    <w:uiPriority w:val="9"/>
    <w:rsid w:val="00B363A8"/>
    <w:rPr>
      <w:rFonts w:asciiTheme="majorHAnsi" w:eastAsiaTheme="majorEastAsia" w:hAnsiTheme="majorHAnsi" w:cstheme="majorBidi"/>
      <w:color w:val="243F60" w:themeColor="accent1" w:themeShade="7F"/>
    </w:rPr>
  </w:style>
  <w:style w:type="paragraph" w:customStyle="1" w:styleId="table">
    <w:name w:val="table"/>
    <w:basedOn w:val="Normal"/>
    <w:rsid w:val="00B363A8"/>
    <w:pPr>
      <w:spacing w:before="20" w:after="20" w:line="240" w:lineRule="auto"/>
    </w:pPr>
    <w:rPr>
      <w:rFonts w:ascii="Arial" w:eastAsia="Times New Roman" w:hAnsi="Arial" w:cs="Times New Roman"/>
      <w:bCs/>
      <w:color w:val="000000"/>
      <w:sz w:val="20"/>
      <w:szCs w:val="20"/>
    </w:rPr>
  </w:style>
  <w:style w:type="paragraph" w:styleId="TOC1">
    <w:name w:val="toc 1"/>
    <w:basedOn w:val="Normal"/>
    <w:next w:val="Normal"/>
    <w:uiPriority w:val="39"/>
    <w:rsid w:val="009C5C8F"/>
    <w:pPr>
      <w:tabs>
        <w:tab w:val="right" w:leader="dot" w:pos="9360"/>
      </w:tabs>
      <w:spacing w:before="120" w:after="120" w:line="240" w:lineRule="auto"/>
    </w:pPr>
    <w:rPr>
      <w:rFonts w:ascii="Arial" w:eastAsia="Times New Roman" w:hAnsi="Arial" w:cs="Times New Roman"/>
      <w:sz w:val="20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5C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5C8F"/>
    <w:rPr>
      <w:rFonts w:ascii="Tahoma" w:hAnsi="Tahoma" w:cs="Tahoma"/>
      <w:sz w:val="16"/>
      <w:szCs w:val="16"/>
    </w:rPr>
  </w:style>
  <w:style w:type="table" w:customStyle="1" w:styleId="Style3">
    <w:name w:val="Style3"/>
    <w:basedOn w:val="TableNormal"/>
    <w:uiPriority w:val="99"/>
    <w:qFormat/>
    <w:rsid w:val="0052075B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rFonts w:ascii="Arial" w:hAnsi="Arial"/>
        <w:sz w:val="24"/>
      </w:rPr>
      <w:tblPr/>
      <w:tcPr>
        <w:shd w:val="clear" w:color="auto" w:fill="632423" w:themeFill="accent2" w:themeFillShade="80"/>
      </w:tcPr>
    </w:tblStylePr>
  </w:style>
  <w:style w:type="paragraph" w:styleId="ListParagraph">
    <w:name w:val="List Paragraph"/>
    <w:basedOn w:val="Normal"/>
    <w:uiPriority w:val="34"/>
    <w:qFormat/>
    <w:rsid w:val="0052075B"/>
    <w:pPr>
      <w:ind w:left="720"/>
      <w:contextualSpacing/>
    </w:pPr>
  </w:style>
  <w:style w:type="table" w:styleId="TableGrid">
    <w:name w:val="Table Grid"/>
    <w:basedOn w:val="TableNormal"/>
    <w:uiPriority w:val="59"/>
    <w:rsid w:val="00AD27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46737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67377"/>
    <w:rPr>
      <w:color w:val="0000FF" w:themeColor="hyperlink"/>
      <w:u w:val="single"/>
    </w:rPr>
  </w:style>
  <w:style w:type="character" w:customStyle="1" w:styleId="fieldvalue">
    <w:name w:val="fieldvalue"/>
    <w:basedOn w:val="DefaultParagraphFont"/>
    <w:rsid w:val="00FF2A77"/>
  </w:style>
  <w:style w:type="paragraph" w:customStyle="1" w:styleId="Glossary">
    <w:name w:val="Glossary"/>
    <w:basedOn w:val="Normal"/>
    <w:rsid w:val="00FF2A77"/>
    <w:pPr>
      <w:tabs>
        <w:tab w:val="left" w:pos="1872"/>
      </w:tabs>
      <w:spacing w:after="0" w:line="240" w:lineRule="auto"/>
      <w:ind w:left="1872" w:hanging="1872"/>
      <w:jc w:val="both"/>
    </w:pPr>
    <w:rPr>
      <w:rFonts w:ascii="Arial" w:eastAsia="Times New Roman" w:hAnsi="Arial" w:cs="Times New Roman"/>
      <w:bCs/>
      <w:color w:val="000000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59569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6.png"/><Relationship Id="rId3" Type="http://schemas.openxmlformats.org/officeDocument/2006/relationships/customXml" Target="../customXml/item3.xml"/><Relationship Id="rId21" Type="http://schemas.openxmlformats.org/officeDocument/2006/relationships/hyperlink" Target="http://aquarius.cts.cwu.edu:7001/servlets/iclientservlet/lsstg/?ICType=Script&amp;ICScriptProgramName=WEBLIB_MENU.ISCRIPT3.FieldFormula.IScript_DrillDown&amp;target=main2&amp;Level=0&amp;RL=" TargetMode="Externa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aquarius.cts.cwu.edu:7001/servlets/iclientservlet/lsstg/?ICType=Script&amp;ICScriptProgramName=WEBLIB_MENU.ISCRIPT3.FieldFormula.IScript_DrillDown&amp;target=main2&amp;Level=0&amp;RL=" TargetMode="External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78335487A8688499F0D581318ED5D42" ma:contentTypeVersion="4" ma:contentTypeDescription="Create a new document." ma:contentTypeScope="" ma:versionID="36be7da41bdfbb30bd804876c74588a0">
  <xsd:schema xmlns:xsd="http://www.w3.org/2001/XMLSchema" xmlns:xs="http://www.w3.org/2001/XMLSchema" xmlns:p="http://schemas.microsoft.com/office/2006/metadata/properties" xmlns:ns2="0949f283-9034-4048-8c8f-5c373fef6ab2" targetNamespace="http://schemas.microsoft.com/office/2006/metadata/properties" ma:root="true" ma:fieldsID="2f41b690007416954f7826e97fa40928" ns2:_="">
    <xsd:import namespace="0949f283-9034-4048-8c8f-5c373fef6ab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9f283-9034-4048-8c8f-5c373fef6ab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1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1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0201E78-445C-4285-AD93-0322CDF9203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46E8D28A-4BCC-4115-94BE-49AABC53B7A4}">
  <ds:schemaRefs>
    <ds:schemaRef ds:uri="http://schemas.microsoft.com/office/2006/metadata/properties"/>
    <ds:schemaRef ds:uri="0949f283-9034-4048-8c8f-5c373fef6ab2"/>
    <ds:schemaRef ds:uri="http://purl.org/dc/terms/"/>
    <ds:schemaRef ds:uri="http://www.w3.org/XML/1998/namespace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dcmitype/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A180C710-8AC1-4981-8C97-DB92779B43E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912C6CC-51B7-4339-A9F8-A722544C799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949f283-9034-4048-8c8f-5c373fef6ab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956</Words>
  <Characters>6200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WU</Company>
  <LinksUpToDate>false</LinksUpToDate>
  <CharactersWithSpaces>7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ce</dc:creator>
  <cp:keywords/>
  <dc:description/>
  <cp:lastModifiedBy>Arturo Torres</cp:lastModifiedBy>
  <cp:revision>2</cp:revision>
  <dcterms:created xsi:type="dcterms:W3CDTF">2024-04-02T17:44:00Z</dcterms:created>
  <dcterms:modified xsi:type="dcterms:W3CDTF">2024-04-02T17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b8b500a0c0a0d8883b2c86d8211a20015f5ca47e7bfcad1fadb15b0b7c5e4be4</vt:lpwstr>
  </property>
  <property fmtid="{D5CDD505-2E9C-101B-9397-08002B2CF9AE}" pid="3" name="ContentTypeId">
    <vt:lpwstr>0x010100278335487A8688499F0D581318ED5D42</vt:lpwstr>
  </property>
</Properties>
</file>